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HAnsi" w:hAnsi="Times New Roman" w:cs="Times New Roman"/>
          <w:color w:val="auto"/>
          <w:sz w:val="24"/>
          <w:szCs w:val="24"/>
          <w:lang w:val="en-GB"/>
        </w:rPr>
        <w:id w:val="-462196903"/>
        <w:docPartObj>
          <w:docPartGallery w:val="Table of Contents"/>
          <w:docPartUnique/>
        </w:docPartObj>
      </w:sdtPr>
      <w:sdtEndPr>
        <w:rPr>
          <w:b/>
          <w:bCs/>
          <w:noProof/>
        </w:rPr>
      </w:sdtEndPr>
      <w:sdtContent>
        <w:p w14:paraId="4EFF31DC" w14:textId="1FBF7FA7" w:rsidR="008B5F77" w:rsidRPr="00AE142C" w:rsidRDefault="00AE142C">
          <w:pPr>
            <w:pStyle w:val="TOCHeading"/>
            <w:rPr>
              <w:rFonts w:ascii="Times New Roman" w:hAnsi="Times New Roman" w:cs="Times New Roman"/>
              <w:sz w:val="24"/>
              <w:szCs w:val="24"/>
              <w:lang w:val="vi-VN"/>
            </w:rPr>
          </w:pPr>
          <w:r>
            <w:rPr>
              <w:rFonts w:ascii="Times New Roman" w:hAnsi="Times New Roman" w:cs="Times New Roman"/>
              <w:sz w:val="24"/>
              <w:szCs w:val="24"/>
              <w:lang w:val="vi-VN"/>
            </w:rPr>
            <w:t>Mục lục</w:t>
          </w:r>
        </w:p>
        <w:p w14:paraId="30C718F9" w14:textId="6338BB77" w:rsidR="00047F92" w:rsidRDefault="008B5F77">
          <w:pPr>
            <w:pStyle w:val="TOC1"/>
            <w:tabs>
              <w:tab w:val="right" w:leader="dot" w:pos="9016"/>
            </w:tabs>
            <w:rPr>
              <w:rFonts w:eastAsiaTheme="minorEastAsia"/>
              <w:noProof/>
              <w:lang w:eastAsia="en-GB"/>
            </w:rPr>
          </w:pPr>
          <w:r w:rsidRPr="00873B79">
            <w:rPr>
              <w:rFonts w:ascii="Times New Roman" w:hAnsi="Times New Roman" w:cs="Times New Roman"/>
              <w:b/>
              <w:bCs/>
              <w:noProof/>
              <w:sz w:val="24"/>
              <w:szCs w:val="24"/>
            </w:rPr>
            <w:fldChar w:fldCharType="begin"/>
          </w:r>
          <w:r w:rsidRPr="00873B79">
            <w:rPr>
              <w:rFonts w:ascii="Times New Roman" w:hAnsi="Times New Roman" w:cs="Times New Roman"/>
              <w:b/>
              <w:bCs/>
              <w:noProof/>
              <w:sz w:val="24"/>
              <w:szCs w:val="24"/>
            </w:rPr>
            <w:instrText xml:space="preserve"> TOC \o "1-3" \h \z \u </w:instrText>
          </w:r>
          <w:r w:rsidRPr="00873B79">
            <w:rPr>
              <w:rFonts w:ascii="Times New Roman" w:hAnsi="Times New Roman" w:cs="Times New Roman"/>
              <w:b/>
              <w:bCs/>
              <w:noProof/>
              <w:sz w:val="24"/>
              <w:szCs w:val="24"/>
            </w:rPr>
            <w:fldChar w:fldCharType="separate"/>
          </w:r>
          <w:hyperlink w:anchor="_Toc8969053" w:history="1">
            <w:r w:rsidR="00047F92" w:rsidRPr="009C453D">
              <w:rPr>
                <w:rStyle w:val="Hyperlink"/>
                <w:rFonts w:ascii="Times New Roman" w:hAnsi="Times New Roman" w:cs="Times New Roman"/>
                <w:noProof/>
              </w:rPr>
              <w:t>CHƯƠNG 1: TỔNG QUAN</w:t>
            </w:r>
            <w:r w:rsidR="00047F92">
              <w:rPr>
                <w:noProof/>
                <w:webHidden/>
              </w:rPr>
              <w:tab/>
            </w:r>
            <w:r w:rsidR="00047F92">
              <w:rPr>
                <w:noProof/>
                <w:webHidden/>
              </w:rPr>
              <w:fldChar w:fldCharType="begin"/>
            </w:r>
            <w:r w:rsidR="00047F92">
              <w:rPr>
                <w:noProof/>
                <w:webHidden/>
              </w:rPr>
              <w:instrText xml:space="preserve"> PAGEREF _Toc8969053 \h </w:instrText>
            </w:r>
            <w:r w:rsidR="00047F92">
              <w:rPr>
                <w:noProof/>
                <w:webHidden/>
              </w:rPr>
            </w:r>
            <w:r w:rsidR="00047F92">
              <w:rPr>
                <w:noProof/>
                <w:webHidden/>
              </w:rPr>
              <w:fldChar w:fldCharType="separate"/>
            </w:r>
            <w:r w:rsidR="00047F92">
              <w:rPr>
                <w:noProof/>
                <w:webHidden/>
              </w:rPr>
              <w:t>2</w:t>
            </w:r>
            <w:r w:rsidR="00047F92">
              <w:rPr>
                <w:noProof/>
                <w:webHidden/>
              </w:rPr>
              <w:fldChar w:fldCharType="end"/>
            </w:r>
          </w:hyperlink>
        </w:p>
        <w:p w14:paraId="6115DC4D" w14:textId="4C29BA0C" w:rsidR="00047F92" w:rsidRDefault="00047F92">
          <w:pPr>
            <w:pStyle w:val="TOC2"/>
            <w:tabs>
              <w:tab w:val="right" w:leader="dot" w:pos="9016"/>
            </w:tabs>
            <w:rPr>
              <w:rFonts w:eastAsiaTheme="minorEastAsia"/>
              <w:noProof/>
              <w:lang w:eastAsia="en-GB"/>
            </w:rPr>
          </w:pPr>
          <w:hyperlink w:anchor="_Toc8969054" w:history="1">
            <w:r w:rsidRPr="009C453D">
              <w:rPr>
                <w:rStyle w:val="Hyperlink"/>
                <w:rFonts w:ascii="Times New Roman" w:hAnsi="Times New Roman" w:cs="Times New Roman"/>
                <w:noProof/>
              </w:rPr>
              <w:t>1. Bài toán giám sát hệ thống</w:t>
            </w:r>
            <w:r>
              <w:rPr>
                <w:noProof/>
                <w:webHidden/>
              </w:rPr>
              <w:tab/>
            </w:r>
            <w:r>
              <w:rPr>
                <w:noProof/>
                <w:webHidden/>
              </w:rPr>
              <w:fldChar w:fldCharType="begin"/>
            </w:r>
            <w:r>
              <w:rPr>
                <w:noProof/>
                <w:webHidden/>
              </w:rPr>
              <w:instrText xml:space="preserve"> PAGEREF _Toc8969054 \h </w:instrText>
            </w:r>
            <w:r>
              <w:rPr>
                <w:noProof/>
                <w:webHidden/>
              </w:rPr>
            </w:r>
            <w:r>
              <w:rPr>
                <w:noProof/>
                <w:webHidden/>
              </w:rPr>
              <w:fldChar w:fldCharType="separate"/>
            </w:r>
            <w:r>
              <w:rPr>
                <w:noProof/>
                <w:webHidden/>
              </w:rPr>
              <w:t>2</w:t>
            </w:r>
            <w:r>
              <w:rPr>
                <w:noProof/>
                <w:webHidden/>
              </w:rPr>
              <w:fldChar w:fldCharType="end"/>
            </w:r>
          </w:hyperlink>
        </w:p>
        <w:p w14:paraId="1EB159A1" w14:textId="186C74B6" w:rsidR="00047F92" w:rsidRDefault="00047F92">
          <w:pPr>
            <w:pStyle w:val="TOC2"/>
            <w:tabs>
              <w:tab w:val="right" w:leader="dot" w:pos="9016"/>
            </w:tabs>
            <w:rPr>
              <w:rFonts w:eastAsiaTheme="minorEastAsia"/>
              <w:noProof/>
              <w:lang w:eastAsia="en-GB"/>
            </w:rPr>
          </w:pPr>
          <w:hyperlink w:anchor="_Toc8969055" w:history="1">
            <w:r w:rsidRPr="009C453D">
              <w:rPr>
                <w:rStyle w:val="Hyperlink"/>
                <w:rFonts w:ascii="Times New Roman" w:hAnsi="Times New Roman" w:cs="Times New Roman"/>
                <w:noProof/>
              </w:rPr>
              <w:t>2. Các sản phẩm phục vụ giám sát hệ thống</w:t>
            </w:r>
            <w:r>
              <w:rPr>
                <w:noProof/>
                <w:webHidden/>
              </w:rPr>
              <w:tab/>
            </w:r>
            <w:r>
              <w:rPr>
                <w:noProof/>
                <w:webHidden/>
              </w:rPr>
              <w:fldChar w:fldCharType="begin"/>
            </w:r>
            <w:r>
              <w:rPr>
                <w:noProof/>
                <w:webHidden/>
              </w:rPr>
              <w:instrText xml:space="preserve"> PAGEREF _Toc8969055 \h </w:instrText>
            </w:r>
            <w:r>
              <w:rPr>
                <w:noProof/>
                <w:webHidden/>
              </w:rPr>
            </w:r>
            <w:r>
              <w:rPr>
                <w:noProof/>
                <w:webHidden/>
              </w:rPr>
              <w:fldChar w:fldCharType="separate"/>
            </w:r>
            <w:r>
              <w:rPr>
                <w:noProof/>
                <w:webHidden/>
              </w:rPr>
              <w:t>2</w:t>
            </w:r>
            <w:r>
              <w:rPr>
                <w:noProof/>
                <w:webHidden/>
              </w:rPr>
              <w:fldChar w:fldCharType="end"/>
            </w:r>
          </w:hyperlink>
        </w:p>
        <w:p w14:paraId="14C83F4C" w14:textId="473C4E88" w:rsidR="00047F92" w:rsidRDefault="00047F92">
          <w:pPr>
            <w:pStyle w:val="TOC2"/>
            <w:tabs>
              <w:tab w:val="right" w:leader="dot" w:pos="9016"/>
            </w:tabs>
            <w:rPr>
              <w:rFonts w:eastAsiaTheme="minorEastAsia"/>
              <w:noProof/>
              <w:lang w:eastAsia="en-GB"/>
            </w:rPr>
          </w:pPr>
          <w:hyperlink w:anchor="_Toc8969056" w:history="1">
            <w:r w:rsidRPr="009C453D">
              <w:rPr>
                <w:rStyle w:val="Hyperlink"/>
                <w:rFonts w:ascii="Times New Roman" w:hAnsi="Times New Roman" w:cs="Times New Roman"/>
                <w:noProof/>
              </w:rPr>
              <w:t>3. Mục tiêu</w:t>
            </w:r>
            <w:r>
              <w:rPr>
                <w:noProof/>
                <w:webHidden/>
              </w:rPr>
              <w:tab/>
            </w:r>
            <w:r>
              <w:rPr>
                <w:noProof/>
                <w:webHidden/>
              </w:rPr>
              <w:fldChar w:fldCharType="begin"/>
            </w:r>
            <w:r>
              <w:rPr>
                <w:noProof/>
                <w:webHidden/>
              </w:rPr>
              <w:instrText xml:space="preserve"> PAGEREF _Toc8969056 \h </w:instrText>
            </w:r>
            <w:r>
              <w:rPr>
                <w:noProof/>
                <w:webHidden/>
              </w:rPr>
            </w:r>
            <w:r>
              <w:rPr>
                <w:noProof/>
                <w:webHidden/>
              </w:rPr>
              <w:fldChar w:fldCharType="separate"/>
            </w:r>
            <w:r>
              <w:rPr>
                <w:noProof/>
                <w:webHidden/>
              </w:rPr>
              <w:t>2</w:t>
            </w:r>
            <w:r>
              <w:rPr>
                <w:noProof/>
                <w:webHidden/>
              </w:rPr>
              <w:fldChar w:fldCharType="end"/>
            </w:r>
          </w:hyperlink>
        </w:p>
        <w:p w14:paraId="6130F6DD" w14:textId="7CF30ABC" w:rsidR="00047F92" w:rsidRDefault="00047F92">
          <w:pPr>
            <w:pStyle w:val="TOC3"/>
            <w:tabs>
              <w:tab w:val="right" w:leader="dot" w:pos="9016"/>
            </w:tabs>
            <w:rPr>
              <w:rFonts w:eastAsiaTheme="minorEastAsia"/>
              <w:noProof/>
              <w:lang w:eastAsia="en-GB"/>
            </w:rPr>
          </w:pPr>
          <w:hyperlink w:anchor="_Toc8969057" w:history="1">
            <w:r w:rsidRPr="009C453D">
              <w:rPr>
                <w:rStyle w:val="Hyperlink"/>
                <w:rFonts w:ascii="Times New Roman" w:hAnsi="Times New Roman" w:cs="Times New Roman"/>
                <w:noProof/>
              </w:rPr>
              <w:t>Chức năng</w:t>
            </w:r>
            <w:r>
              <w:rPr>
                <w:noProof/>
                <w:webHidden/>
              </w:rPr>
              <w:tab/>
            </w:r>
            <w:r>
              <w:rPr>
                <w:noProof/>
                <w:webHidden/>
              </w:rPr>
              <w:fldChar w:fldCharType="begin"/>
            </w:r>
            <w:r>
              <w:rPr>
                <w:noProof/>
                <w:webHidden/>
              </w:rPr>
              <w:instrText xml:space="preserve"> PAGEREF _Toc8969057 \h </w:instrText>
            </w:r>
            <w:r>
              <w:rPr>
                <w:noProof/>
                <w:webHidden/>
              </w:rPr>
            </w:r>
            <w:r>
              <w:rPr>
                <w:noProof/>
                <w:webHidden/>
              </w:rPr>
              <w:fldChar w:fldCharType="separate"/>
            </w:r>
            <w:r>
              <w:rPr>
                <w:noProof/>
                <w:webHidden/>
              </w:rPr>
              <w:t>2</w:t>
            </w:r>
            <w:r>
              <w:rPr>
                <w:noProof/>
                <w:webHidden/>
              </w:rPr>
              <w:fldChar w:fldCharType="end"/>
            </w:r>
          </w:hyperlink>
        </w:p>
        <w:p w14:paraId="2E7B553A" w14:textId="7ED93757" w:rsidR="00047F92" w:rsidRDefault="00047F92">
          <w:pPr>
            <w:pStyle w:val="TOC3"/>
            <w:tabs>
              <w:tab w:val="right" w:leader="dot" w:pos="9016"/>
            </w:tabs>
            <w:rPr>
              <w:rFonts w:eastAsiaTheme="minorEastAsia"/>
              <w:noProof/>
              <w:lang w:eastAsia="en-GB"/>
            </w:rPr>
          </w:pPr>
          <w:hyperlink w:anchor="_Toc8969058" w:history="1">
            <w:r w:rsidRPr="009C453D">
              <w:rPr>
                <w:rStyle w:val="Hyperlink"/>
                <w:rFonts w:ascii="Times New Roman" w:hAnsi="Times New Roman" w:cs="Times New Roman"/>
                <w:noProof/>
              </w:rPr>
              <w:t>Hiệu năng</w:t>
            </w:r>
            <w:r>
              <w:rPr>
                <w:noProof/>
                <w:webHidden/>
              </w:rPr>
              <w:tab/>
            </w:r>
            <w:r>
              <w:rPr>
                <w:noProof/>
                <w:webHidden/>
              </w:rPr>
              <w:fldChar w:fldCharType="begin"/>
            </w:r>
            <w:r>
              <w:rPr>
                <w:noProof/>
                <w:webHidden/>
              </w:rPr>
              <w:instrText xml:space="preserve"> PAGEREF _Toc8969058 \h </w:instrText>
            </w:r>
            <w:r>
              <w:rPr>
                <w:noProof/>
                <w:webHidden/>
              </w:rPr>
            </w:r>
            <w:r>
              <w:rPr>
                <w:noProof/>
                <w:webHidden/>
              </w:rPr>
              <w:fldChar w:fldCharType="separate"/>
            </w:r>
            <w:r>
              <w:rPr>
                <w:noProof/>
                <w:webHidden/>
              </w:rPr>
              <w:t>3</w:t>
            </w:r>
            <w:r>
              <w:rPr>
                <w:noProof/>
                <w:webHidden/>
              </w:rPr>
              <w:fldChar w:fldCharType="end"/>
            </w:r>
          </w:hyperlink>
        </w:p>
        <w:p w14:paraId="4C815CD9" w14:textId="2E9C4306" w:rsidR="00047F92" w:rsidRDefault="00047F92">
          <w:pPr>
            <w:pStyle w:val="TOC2"/>
            <w:tabs>
              <w:tab w:val="right" w:leader="dot" w:pos="9016"/>
            </w:tabs>
            <w:rPr>
              <w:rFonts w:eastAsiaTheme="minorEastAsia"/>
              <w:noProof/>
              <w:lang w:eastAsia="en-GB"/>
            </w:rPr>
          </w:pPr>
          <w:hyperlink w:anchor="_Toc8969059" w:history="1">
            <w:r w:rsidRPr="009C453D">
              <w:rPr>
                <w:rStyle w:val="Hyperlink"/>
                <w:rFonts w:ascii="Times New Roman" w:hAnsi="Times New Roman" w:cs="Times New Roman"/>
                <w:noProof/>
              </w:rPr>
              <w:t>4. Nội dung đồ án</w:t>
            </w:r>
            <w:r>
              <w:rPr>
                <w:noProof/>
                <w:webHidden/>
              </w:rPr>
              <w:tab/>
            </w:r>
            <w:r>
              <w:rPr>
                <w:noProof/>
                <w:webHidden/>
              </w:rPr>
              <w:fldChar w:fldCharType="begin"/>
            </w:r>
            <w:r>
              <w:rPr>
                <w:noProof/>
                <w:webHidden/>
              </w:rPr>
              <w:instrText xml:space="preserve"> PAGEREF _Toc8969059 \h </w:instrText>
            </w:r>
            <w:r>
              <w:rPr>
                <w:noProof/>
                <w:webHidden/>
              </w:rPr>
            </w:r>
            <w:r>
              <w:rPr>
                <w:noProof/>
                <w:webHidden/>
              </w:rPr>
              <w:fldChar w:fldCharType="separate"/>
            </w:r>
            <w:r>
              <w:rPr>
                <w:noProof/>
                <w:webHidden/>
              </w:rPr>
              <w:t>3</w:t>
            </w:r>
            <w:r>
              <w:rPr>
                <w:noProof/>
                <w:webHidden/>
              </w:rPr>
              <w:fldChar w:fldCharType="end"/>
            </w:r>
          </w:hyperlink>
        </w:p>
        <w:p w14:paraId="19D3D550" w14:textId="29530D22" w:rsidR="00047F92" w:rsidRDefault="00047F92">
          <w:pPr>
            <w:pStyle w:val="TOC1"/>
            <w:tabs>
              <w:tab w:val="right" w:leader="dot" w:pos="9016"/>
            </w:tabs>
            <w:rPr>
              <w:rFonts w:eastAsiaTheme="minorEastAsia"/>
              <w:noProof/>
              <w:lang w:eastAsia="en-GB"/>
            </w:rPr>
          </w:pPr>
          <w:hyperlink w:anchor="_Toc8969060" w:history="1">
            <w:r w:rsidRPr="009C453D">
              <w:rPr>
                <w:rStyle w:val="Hyperlink"/>
                <w:rFonts w:ascii="Times New Roman" w:hAnsi="Times New Roman" w:cs="Times New Roman"/>
                <w:noProof/>
              </w:rPr>
              <w:t>CHƯƠNG 2: NỀN TẢNG CÔNG NGHỆ</w:t>
            </w:r>
            <w:r>
              <w:rPr>
                <w:noProof/>
                <w:webHidden/>
              </w:rPr>
              <w:tab/>
            </w:r>
            <w:r>
              <w:rPr>
                <w:noProof/>
                <w:webHidden/>
              </w:rPr>
              <w:fldChar w:fldCharType="begin"/>
            </w:r>
            <w:r>
              <w:rPr>
                <w:noProof/>
                <w:webHidden/>
              </w:rPr>
              <w:instrText xml:space="preserve"> PAGEREF _Toc8969060 \h </w:instrText>
            </w:r>
            <w:r>
              <w:rPr>
                <w:noProof/>
                <w:webHidden/>
              </w:rPr>
            </w:r>
            <w:r>
              <w:rPr>
                <w:noProof/>
                <w:webHidden/>
              </w:rPr>
              <w:fldChar w:fldCharType="separate"/>
            </w:r>
            <w:r>
              <w:rPr>
                <w:noProof/>
                <w:webHidden/>
              </w:rPr>
              <w:t>4</w:t>
            </w:r>
            <w:r>
              <w:rPr>
                <w:noProof/>
                <w:webHidden/>
              </w:rPr>
              <w:fldChar w:fldCharType="end"/>
            </w:r>
          </w:hyperlink>
        </w:p>
        <w:p w14:paraId="6EAB27CA" w14:textId="0C94053C" w:rsidR="00047F92" w:rsidRDefault="00047F92">
          <w:pPr>
            <w:pStyle w:val="TOC2"/>
            <w:tabs>
              <w:tab w:val="right" w:leader="dot" w:pos="9016"/>
            </w:tabs>
            <w:rPr>
              <w:rFonts w:eastAsiaTheme="minorEastAsia"/>
              <w:noProof/>
              <w:lang w:eastAsia="en-GB"/>
            </w:rPr>
          </w:pPr>
          <w:hyperlink w:anchor="_Toc8969061"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1. Ceilometer</w:t>
            </w:r>
            <w:r>
              <w:rPr>
                <w:noProof/>
                <w:webHidden/>
              </w:rPr>
              <w:tab/>
            </w:r>
            <w:r>
              <w:rPr>
                <w:noProof/>
                <w:webHidden/>
              </w:rPr>
              <w:fldChar w:fldCharType="begin"/>
            </w:r>
            <w:r>
              <w:rPr>
                <w:noProof/>
                <w:webHidden/>
              </w:rPr>
              <w:instrText xml:space="preserve"> PAGEREF _Toc8969061 \h </w:instrText>
            </w:r>
            <w:r>
              <w:rPr>
                <w:noProof/>
                <w:webHidden/>
              </w:rPr>
            </w:r>
            <w:r>
              <w:rPr>
                <w:noProof/>
                <w:webHidden/>
              </w:rPr>
              <w:fldChar w:fldCharType="separate"/>
            </w:r>
            <w:r>
              <w:rPr>
                <w:noProof/>
                <w:webHidden/>
              </w:rPr>
              <w:t>4</w:t>
            </w:r>
            <w:r>
              <w:rPr>
                <w:noProof/>
                <w:webHidden/>
              </w:rPr>
              <w:fldChar w:fldCharType="end"/>
            </w:r>
          </w:hyperlink>
        </w:p>
        <w:p w14:paraId="37226665" w14:textId="22E6B42F" w:rsidR="00047F92" w:rsidRDefault="00047F92">
          <w:pPr>
            <w:pStyle w:val="TOC2"/>
            <w:tabs>
              <w:tab w:val="right" w:leader="dot" w:pos="9016"/>
            </w:tabs>
            <w:rPr>
              <w:rFonts w:eastAsiaTheme="minorEastAsia"/>
              <w:noProof/>
              <w:lang w:eastAsia="en-GB"/>
            </w:rPr>
          </w:pPr>
          <w:hyperlink w:anchor="_Toc8969062"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2. Gnocchi</w:t>
            </w:r>
            <w:r>
              <w:rPr>
                <w:noProof/>
                <w:webHidden/>
              </w:rPr>
              <w:tab/>
            </w:r>
            <w:r>
              <w:rPr>
                <w:noProof/>
                <w:webHidden/>
              </w:rPr>
              <w:fldChar w:fldCharType="begin"/>
            </w:r>
            <w:r>
              <w:rPr>
                <w:noProof/>
                <w:webHidden/>
              </w:rPr>
              <w:instrText xml:space="preserve"> PAGEREF _Toc8969062 \h </w:instrText>
            </w:r>
            <w:r>
              <w:rPr>
                <w:noProof/>
                <w:webHidden/>
              </w:rPr>
            </w:r>
            <w:r>
              <w:rPr>
                <w:noProof/>
                <w:webHidden/>
              </w:rPr>
              <w:fldChar w:fldCharType="separate"/>
            </w:r>
            <w:r>
              <w:rPr>
                <w:noProof/>
                <w:webHidden/>
              </w:rPr>
              <w:t>14</w:t>
            </w:r>
            <w:r>
              <w:rPr>
                <w:noProof/>
                <w:webHidden/>
              </w:rPr>
              <w:fldChar w:fldCharType="end"/>
            </w:r>
          </w:hyperlink>
        </w:p>
        <w:p w14:paraId="3DBF0DD4" w14:textId="3DC8E9CF" w:rsidR="00047F92" w:rsidRDefault="00047F92">
          <w:pPr>
            <w:pStyle w:val="TOC2"/>
            <w:tabs>
              <w:tab w:val="right" w:leader="dot" w:pos="9016"/>
            </w:tabs>
            <w:rPr>
              <w:rFonts w:eastAsiaTheme="minorEastAsia"/>
              <w:noProof/>
              <w:lang w:eastAsia="en-GB"/>
            </w:rPr>
          </w:pPr>
          <w:hyperlink w:anchor="_Toc8969063"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3. Aodh</w:t>
            </w:r>
            <w:r>
              <w:rPr>
                <w:noProof/>
                <w:webHidden/>
              </w:rPr>
              <w:tab/>
            </w:r>
            <w:r>
              <w:rPr>
                <w:noProof/>
                <w:webHidden/>
              </w:rPr>
              <w:fldChar w:fldCharType="begin"/>
            </w:r>
            <w:r>
              <w:rPr>
                <w:noProof/>
                <w:webHidden/>
              </w:rPr>
              <w:instrText xml:space="preserve"> PAGEREF _Toc8969063 \h </w:instrText>
            </w:r>
            <w:r>
              <w:rPr>
                <w:noProof/>
                <w:webHidden/>
              </w:rPr>
            </w:r>
            <w:r>
              <w:rPr>
                <w:noProof/>
                <w:webHidden/>
              </w:rPr>
              <w:fldChar w:fldCharType="separate"/>
            </w:r>
            <w:r>
              <w:rPr>
                <w:noProof/>
                <w:webHidden/>
              </w:rPr>
              <w:t>16</w:t>
            </w:r>
            <w:r>
              <w:rPr>
                <w:noProof/>
                <w:webHidden/>
              </w:rPr>
              <w:fldChar w:fldCharType="end"/>
            </w:r>
          </w:hyperlink>
        </w:p>
        <w:p w14:paraId="65824F63" w14:textId="10500376" w:rsidR="00047F92" w:rsidRDefault="00047F92">
          <w:pPr>
            <w:pStyle w:val="TOC2"/>
            <w:tabs>
              <w:tab w:val="right" w:leader="dot" w:pos="9016"/>
            </w:tabs>
            <w:rPr>
              <w:rFonts w:eastAsiaTheme="minorEastAsia"/>
              <w:noProof/>
              <w:lang w:eastAsia="en-GB"/>
            </w:rPr>
          </w:pPr>
          <w:hyperlink w:anchor="_Toc8969064"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4. Granfana</w:t>
            </w:r>
            <w:r>
              <w:rPr>
                <w:noProof/>
                <w:webHidden/>
              </w:rPr>
              <w:tab/>
            </w:r>
            <w:r>
              <w:rPr>
                <w:noProof/>
                <w:webHidden/>
              </w:rPr>
              <w:fldChar w:fldCharType="begin"/>
            </w:r>
            <w:r>
              <w:rPr>
                <w:noProof/>
                <w:webHidden/>
              </w:rPr>
              <w:instrText xml:space="preserve"> PAGEREF _Toc8969064 \h </w:instrText>
            </w:r>
            <w:r>
              <w:rPr>
                <w:noProof/>
                <w:webHidden/>
              </w:rPr>
            </w:r>
            <w:r>
              <w:rPr>
                <w:noProof/>
                <w:webHidden/>
              </w:rPr>
              <w:fldChar w:fldCharType="separate"/>
            </w:r>
            <w:r>
              <w:rPr>
                <w:noProof/>
                <w:webHidden/>
              </w:rPr>
              <w:t>17</w:t>
            </w:r>
            <w:r>
              <w:rPr>
                <w:noProof/>
                <w:webHidden/>
              </w:rPr>
              <w:fldChar w:fldCharType="end"/>
            </w:r>
          </w:hyperlink>
        </w:p>
        <w:p w14:paraId="532C6CD8" w14:textId="291E0D16" w:rsidR="00047F92" w:rsidRDefault="00047F92">
          <w:pPr>
            <w:pStyle w:val="TOC2"/>
            <w:tabs>
              <w:tab w:val="right" w:leader="dot" w:pos="9016"/>
            </w:tabs>
            <w:rPr>
              <w:rFonts w:eastAsiaTheme="minorEastAsia"/>
              <w:noProof/>
              <w:lang w:eastAsia="en-GB"/>
            </w:rPr>
          </w:pPr>
          <w:hyperlink w:anchor="_Toc8969065"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5. TICK stack</w:t>
            </w:r>
            <w:r>
              <w:rPr>
                <w:noProof/>
                <w:webHidden/>
              </w:rPr>
              <w:tab/>
            </w:r>
            <w:r>
              <w:rPr>
                <w:noProof/>
                <w:webHidden/>
              </w:rPr>
              <w:fldChar w:fldCharType="begin"/>
            </w:r>
            <w:r>
              <w:rPr>
                <w:noProof/>
                <w:webHidden/>
              </w:rPr>
              <w:instrText xml:space="preserve"> PAGEREF _Toc8969065 \h </w:instrText>
            </w:r>
            <w:r>
              <w:rPr>
                <w:noProof/>
                <w:webHidden/>
              </w:rPr>
            </w:r>
            <w:r>
              <w:rPr>
                <w:noProof/>
                <w:webHidden/>
              </w:rPr>
              <w:fldChar w:fldCharType="separate"/>
            </w:r>
            <w:r>
              <w:rPr>
                <w:noProof/>
                <w:webHidden/>
              </w:rPr>
              <w:t>19</w:t>
            </w:r>
            <w:r>
              <w:rPr>
                <w:noProof/>
                <w:webHidden/>
              </w:rPr>
              <w:fldChar w:fldCharType="end"/>
            </w:r>
          </w:hyperlink>
        </w:p>
        <w:p w14:paraId="6A58792D" w14:textId="7ED5C0D3" w:rsidR="00047F92" w:rsidRDefault="00047F92">
          <w:pPr>
            <w:pStyle w:val="TOC2"/>
            <w:tabs>
              <w:tab w:val="right" w:leader="dot" w:pos="9016"/>
            </w:tabs>
            <w:rPr>
              <w:rFonts w:eastAsiaTheme="minorEastAsia"/>
              <w:noProof/>
              <w:lang w:eastAsia="en-GB"/>
            </w:rPr>
          </w:pPr>
          <w:hyperlink w:anchor="_Toc8969066"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w:t>
            </w:r>
            <w:r w:rsidRPr="009C453D">
              <w:rPr>
                <w:rStyle w:val="Hyperlink"/>
                <w:rFonts w:ascii="Times New Roman" w:hAnsi="Times New Roman" w:cs="Times New Roman"/>
                <w:noProof/>
                <w:lang w:val="vi-VN"/>
              </w:rPr>
              <w:t>6</w:t>
            </w:r>
            <w:r w:rsidRPr="009C453D">
              <w:rPr>
                <w:rStyle w:val="Hyperlink"/>
                <w:rFonts w:ascii="Times New Roman" w:hAnsi="Times New Roman" w:cs="Times New Roman"/>
                <w:noProof/>
              </w:rPr>
              <w:t>. Vitrage</w:t>
            </w:r>
            <w:r>
              <w:rPr>
                <w:noProof/>
                <w:webHidden/>
              </w:rPr>
              <w:tab/>
            </w:r>
            <w:r>
              <w:rPr>
                <w:noProof/>
                <w:webHidden/>
              </w:rPr>
              <w:fldChar w:fldCharType="begin"/>
            </w:r>
            <w:r>
              <w:rPr>
                <w:noProof/>
                <w:webHidden/>
              </w:rPr>
              <w:instrText xml:space="preserve"> PAGEREF _Toc8969066 \h </w:instrText>
            </w:r>
            <w:r>
              <w:rPr>
                <w:noProof/>
                <w:webHidden/>
              </w:rPr>
            </w:r>
            <w:r>
              <w:rPr>
                <w:noProof/>
                <w:webHidden/>
              </w:rPr>
              <w:fldChar w:fldCharType="separate"/>
            </w:r>
            <w:r>
              <w:rPr>
                <w:noProof/>
                <w:webHidden/>
              </w:rPr>
              <w:t>20</w:t>
            </w:r>
            <w:r>
              <w:rPr>
                <w:noProof/>
                <w:webHidden/>
              </w:rPr>
              <w:fldChar w:fldCharType="end"/>
            </w:r>
          </w:hyperlink>
        </w:p>
        <w:p w14:paraId="5F2DA3F7" w14:textId="7B68CA7C" w:rsidR="00047F92" w:rsidRDefault="00047F92">
          <w:pPr>
            <w:pStyle w:val="TOC2"/>
            <w:tabs>
              <w:tab w:val="right" w:leader="dot" w:pos="9016"/>
            </w:tabs>
            <w:rPr>
              <w:rFonts w:eastAsiaTheme="minorEastAsia"/>
              <w:noProof/>
              <w:lang w:eastAsia="en-GB"/>
            </w:rPr>
          </w:pPr>
          <w:hyperlink w:anchor="_Toc8969067" w:history="1">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w:t>
            </w:r>
            <w:r w:rsidRPr="009C453D">
              <w:rPr>
                <w:rStyle w:val="Hyperlink"/>
                <w:rFonts w:ascii="Times New Roman" w:hAnsi="Times New Roman" w:cs="Times New Roman"/>
                <w:noProof/>
                <w:lang w:val="vi-VN"/>
              </w:rPr>
              <w:t>7</w:t>
            </w:r>
            <w:r w:rsidRPr="009C453D">
              <w:rPr>
                <w:rStyle w:val="Hyperlink"/>
                <w:rFonts w:ascii="Times New Roman" w:hAnsi="Times New Roman" w:cs="Times New Roman"/>
                <w:noProof/>
              </w:rPr>
              <w:t>. Heat</w:t>
            </w:r>
            <w:r>
              <w:rPr>
                <w:noProof/>
                <w:webHidden/>
              </w:rPr>
              <w:tab/>
            </w:r>
            <w:r>
              <w:rPr>
                <w:noProof/>
                <w:webHidden/>
              </w:rPr>
              <w:fldChar w:fldCharType="begin"/>
            </w:r>
            <w:r>
              <w:rPr>
                <w:noProof/>
                <w:webHidden/>
              </w:rPr>
              <w:instrText xml:space="preserve"> PAGEREF _Toc8969067 \h </w:instrText>
            </w:r>
            <w:r>
              <w:rPr>
                <w:noProof/>
                <w:webHidden/>
              </w:rPr>
            </w:r>
            <w:r>
              <w:rPr>
                <w:noProof/>
                <w:webHidden/>
              </w:rPr>
              <w:fldChar w:fldCharType="separate"/>
            </w:r>
            <w:r>
              <w:rPr>
                <w:noProof/>
                <w:webHidden/>
              </w:rPr>
              <w:t>23</w:t>
            </w:r>
            <w:r>
              <w:rPr>
                <w:noProof/>
                <w:webHidden/>
              </w:rPr>
              <w:fldChar w:fldCharType="end"/>
            </w:r>
          </w:hyperlink>
        </w:p>
        <w:p w14:paraId="74F814CB" w14:textId="415952C8" w:rsidR="00047F92" w:rsidRDefault="00047F92">
          <w:pPr>
            <w:pStyle w:val="TOC2"/>
            <w:tabs>
              <w:tab w:val="right" w:leader="dot" w:pos="9016"/>
            </w:tabs>
            <w:rPr>
              <w:rFonts w:eastAsiaTheme="minorEastAsia"/>
              <w:noProof/>
              <w:lang w:eastAsia="en-GB"/>
            </w:rPr>
          </w:pPr>
          <w:hyperlink w:anchor="_Toc8969068" w:history="1">
            <w:r w:rsidRPr="009C453D">
              <w:rPr>
                <w:rStyle w:val="Hyperlink"/>
                <w:rFonts w:ascii="Times New Roman" w:hAnsi="Times New Roman" w:cs="Times New Roman"/>
                <w:noProof/>
                <w:lang w:val="vi-VN"/>
              </w:rPr>
              <w:t>2.8</w:t>
            </w:r>
            <w:r w:rsidRPr="009C453D">
              <w:rPr>
                <w:rStyle w:val="Hyperlink"/>
                <w:rFonts w:ascii="Times New Roman" w:hAnsi="Times New Roman" w:cs="Times New Roman"/>
                <w:noProof/>
              </w:rPr>
              <w:t>. Mistral</w:t>
            </w:r>
            <w:r>
              <w:rPr>
                <w:noProof/>
                <w:webHidden/>
              </w:rPr>
              <w:tab/>
            </w:r>
            <w:r>
              <w:rPr>
                <w:noProof/>
                <w:webHidden/>
              </w:rPr>
              <w:fldChar w:fldCharType="begin"/>
            </w:r>
            <w:r>
              <w:rPr>
                <w:noProof/>
                <w:webHidden/>
              </w:rPr>
              <w:instrText xml:space="preserve"> PAGEREF _Toc8969068 \h </w:instrText>
            </w:r>
            <w:r>
              <w:rPr>
                <w:noProof/>
                <w:webHidden/>
              </w:rPr>
            </w:r>
            <w:r>
              <w:rPr>
                <w:noProof/>
                <w:webHidden/>
              </w:rPr>
              <w:fldChar w:fldCharType="separate"/>
            </w:r>
            <w:r>
              <w:rPr>
                <w:noProof/>
                <w:webHidden/>
              </w:rPr>
              <w:t>24</w:t>
            </w:r>
            <w:r>
              <w:rPr>
                <w:noProof/>
                <w:webHidden/>
              </w:rPr>
              <w:fldChar w:fldCharType="end"/>
            </w:r>
          </w:hyperlink>
        </w:p>
        <w:p w14:paraId="6C429652" w14:textId="77C53A98" w:rsidR="00047F92" w:rsidRDefault="00047F92">
          <w:pPr>
            <w:pStyle w:val="TOC1"/>
            <w:tabs>
              <w:tab w:val="right" w:leader="dot" w:pos="9016"/>
            </w:tabs>
            <w:rPr>
              <w:rFonts w:eastAsiaTheme="minorEastAsia"/>
              <w:noProof/>
              <w:lang w:eastAsia="en-GB"/>
            </w:rPr>
          </w:pPr>
          <w:hyperlink w:anchor="_Toc8969069" w:history="1">
            <w:r w:rsidRPr="009C453D">
              <w:rPr>
                <w:rStyle w:val="Hyperlink"/>
                <w:rFonts w:ascii="Times New Roman" w:hAnsi="Times New Roman" w:cs="Times New Roman"/>
                <w:noProof/>
              </w:rPr>
              <w:t>CHƯƠNG 3: PHÁT TRIỂN HỆ THỐNG GIÁM SÁT</w:t>
            </w:r>
            <w:r>
              <w:rPr>
                <w:noProof/>
                <w:webHidden/>
              </w:rPr>
              <w:tab/>
            </w:r>
            <w:r>
              <w:rPr>
                <w:noProof/>
                <w:webHidden/>
              </w:rPr>
              <w:fldChar w:fldCharType="begin"/>
            </w:r>
            <w:r>
              <w:rPr>
                <w:noProof/>
                <w:webHidden/>
              </w:rPr>
              <w:instrText xml:space="preserve"> PAGEREF _Toc8969069 \h </w:instrText>
            </w:r>
            <w:r>
              <w:rPr>
                <w:noProof/>
                <w:webHidden/>
              </w:rPr>
            </w:r>
            <w:r>
              <w:rPr>
                <w:noProof/>
                <w:webHidden/>
              </w:rPr>
              <w:fldChar w:fldCharType="separate"/>
            </w:r>
            <w:r>
              <w:rPr>
                <w:noProof/>
                <w:webHidden/>
              </w:rPr>
              <w:t>25</w:t>
            </w:r>
            <w:r>
              <w:rPr>
                <w:noProof/>
                <w:webHidden/>
              </w:rPr>
              <w:fldChar w:fldCharType="end"/>
            </w:r>
          </w:hyperlink>
        </w:p>
        <w:p w14:paraId="518DBB41" w14:textId="3BF5CCE8" w:rsidR="00047F92" w:rsidRDefault="00047F92">
          <w:pPr>
            <w:pStyle w:val="TOC2"/>
            <w:tabs>
              <w:tab w:val="right" w:leader="dot" w:pos="9016"/>
            </w:tabs>
            <w:rPr>
              <w:rFonts w:eastAsiaTheme="minorEastAsia"/>
              <w:noProof/>
              <w:lang w:eastAsia="en-GB"/>
            </w:rPr>
          </w:pPr>
          <w:hyperlink w:anchor="_Toc8969070" w:history="1">
            <w:r w:rsidRPr="009C453D">
              <w:rPr>
                <w:rStyle w:val="Hyperlink"/>
                <w:rFonts w:ascii="Times New Roman" w:hAnsi="Times New Roman" w:cs="Times New Roman"/>
                <w:noProof/>
              </w:rPr>
              <w:t>3.1. Phân tích hệ thống</w:t>
            </w:r>
            <w:r>
              <w:rPr>
                <w:noProof/>
                <w:webHidden/>
              </w:rPr>
              <w:tab/>
            </w:r>
            <w:r>
              <w:rPr>
                <w:noProof/>
                <w:webHidden/>
              </w:rPr>
              <w:fldChar w:fldCharType="begin"/>
            </w:r>
            <w:r>
              <w:rPr>
                <w:noProof/>
                <w:webHidden/>
              </w:rPr>
              <w:instrText xml:space="preserve"> PAGEREF _Toc8969070 \h </w:instrText>
            </w:r>
            <w:r>
              <w:rPr>
                <w:noProof/>
                <w:webHidden/>
              </w:rPr>
            </w:r>
            <w:r>
              <w:rPr>
                <w:noProof/>
                <w:webHidden/>
              </w:rPr>
              <w:fldChar w:fldCharType="separate"/>
            </w:r>
            <w:r>
              <w:rPr>
                <w:noProof/>
                <w:webHidden/>
              </w:rPr>
              <w:t>25</w:t>
            </w:r>
            <w:r>
              <w:rPr>
                <w:noProof/>
                <w:webHidden/>
              </w:rPr>
              <w:fldChar w:fldCharType="end"/>
            </w:r>
          </w:hyperlink>
        </w:p>
        <w:p w14:paraId="45558301" w14:textId="43ED558D" w:rsidR="00047F92" w:rsidRDefault="00047F92">
          <w:pPr>
            <w:pStyle w:val="TOC3"/>
            <w:tabs>
              <w:tab w:val="right" w:leader="dot" w:pos="9016"/>
            </w:tabs>
            <w:rPr>
              <w:rFonts w:eastAsiaTheme="minorEastAsia"/>
              <w:noProof/>
              <w:lang w:eastAsia="en-GB"/>
            </w:rPr>
          </w:pPr>
          <w:hyperlink w:anchor="_Toc8969071" w:history="1">
            <w:r w:rsidRPr="009C453D">
              <w:rPr>
                <w:rStyle w:val="Hyperlink"/>
                <w:rFonts w:ascii="Times New Roman" w:hAnsi="Times New Roman" w:cs="Times New Roman"/>
                <w:noProof/>
              </w:rPr>
              <w:t>3.1. Các đối tượng hệ thống</w:t>
            </w:r>
            <w:r>
              <w:rPr>
                <w:noProof/>
                <w:webHidden/>
              </w:rPr>
              <w:tab/>
            </w:r>
            <w:r>
              <w:rPr>
                <w:noProof/>
                <w:webHidden/>
              </w:rPr>
              <w:fldChar w:fldCharType="begin"/>
            </w:r>
            <w:r>
              <w:rPr>
                <w:noProof/>
                <w:webHidden/>
              </w:rPr>
              <w:instrText xml:space="preserve"> PAGEREF _Toc8969071 \h </w:instrText>
            </w:r>
            <w:r>
              <w:rPr>
                <w:noProof/>
                <w:webHidden/>
              </w:rPr>
            </w:r>
            <w:r>
              <w:rPr>
                <w:noProof/>
                <w:webHidden/>
              </w:rPr>
              <w:fldChar w:fldCharType="separate"/>
            </w:r>
            <w:r>
              <w:rPr>
                <w:noProof/>
                <w:webHidden/>
              </w:rPr>
              <w:t>25</w:t>
            </w:r>
            <w:r>
              <w:rPr>
                <w:noProof/>
                <w:webHidden/>
              </w:rPr>
              <w:fldChar w:fldCharType="end"/>
            </w:r>
          </w:hyperlink>
        </w:p>
        <w:p w14:paraId="7C8FA7C2" w14:textId="52F11E25" w:rsidR="00047F92" w:rsidRDefault="00047F92">
          <w:pPr>
            <w:pStyle w:val="TOC3"/>
            <w:tabs>
              <w:tab w:val="right" w:leader="dot" w:pos="9016"/>
            </w:tabs>
            <w:rPr>
              <w:rFonts w:eastAsiaTheme="minorEastAsia"/>
              <w:noProof/>
              <w:lang w:eastAsia="en-GB"/>
            </w:rPr>
          </w:pPr>
          <w:hyperlink w:anchor="_Toc8969072" w:history="1">
            <w:r w:rsidRPr="009C453D">
              <w:rPr>
                <w:rStyle w:val="Hyperlink"/>
                <w:rFonts w:ascii="Times New Roman" w:hAnsi="Times New Roman" w:cs="Times New Roman"/>
                <w:noProof/>
              </w:rPr>
              <w:t>3.2. Mô tả uscase</w:t>
            </w:r>
            <w:r>
              <w:rPr>
                <w:noProof/>
                <w:webHidden/>
              </w:rPr>
              <w:tab/>
            </w:r>
            <w:r>
              <w:rPr>
                <w:noProof/>
                <w:webHidden/>
              </w:rPr>
              <w:fldChar w:fldCharType="begin"/>
            </w:r>
            <w:r>
              <w:rPr>
                <w:noProof/>
                <w:webHidden/>
              </w:rPr>
              <w:instrText xml:space="preserve"> PAGEREF _Toc8969072 \h </w:instrText>
            </w:r>
            <w:r>
              <w:rPr>
                <w:noProof/>
                <w:webHidden/>
              </w:rPr>
            </w:r>
            <w:r>
              <w:rPr>
                <w:noProof/>
                <w:webHidden/>
              </w:rPr>
              <w:fldChar w:fldCharType="separate"/>
            </w:r>
            <w:r>
              <w:rPr>
                <w:noProof/>
                <w:webHidden/>
              </w:rPr>
              <w:t>25</w:t>
            </w:r>
            <w:r>
              <w:rPr>
                <w:noProof/>
                <w:webHidden/>
              </w:rPr>
              <w:fldChar w:fldCharType="end"/>
            </w:r>
          </w:hyperlink>
        </w:p>
        <w:p w14:paraId="2E23BAFC" w14:textId="7A2A9FD0" w:rsidR="00047F92" w:rsidRDefault="00047F92">
          <w:pPr>
            <w:pStyle w:val="TOC2"/>
            <w:tabs>
              <w:tab w:val="right" w:leader="dot" w:pos="9016"/>
            </w:tabs>
            <w:rPr>
              <w:rFonts w:eastAsiaTheme="minorEastAsia"/>
              <w:noProof/>
              <w:lang w:eastAsia="en-GB"/>
            </w:rPr>
          </w:pPr>
          <w:hyperlink w:anchor="_Toc8969073" w:history="1">
            <w:r w:rsidRPr="009C453D">
              <w:rPr>
                <w:rStyle w:val="Hyperlink"/>
                <w:rFonts w:ascii="Times New Roman" w:hAnsi="Times New Roman" w:cs="Times New Roman"/>
                <w:noProof/>
              </w:rPr>
              <w:t>3.1. Thiết kế hệ thống</w:t>
            </w:r>
            <w:r>
              <w:rPr>
                <w:noProof/>
                <w:webHidden/>
              </w:rPr>
              <w:tab/>
            </w:r>
            <w:r>
              <w:rPr>
                <w:noProof/>
                <w:webHidden/>
              </w:rPr>
              <w:fldChar w:fldCharType="begin"/>
            </w:r>
            <w:r>
              <w:rPr>
                <w:noProof/>
                <w:webHidden/>
              </w:rPr>
              <w:instrText xml:space="preserve"> PAGEREF _Toc8969073 \h </w:instrText>
            </w:r>
            <w:r>
              <w:rPr>
                <w:noProof/>
                <w:webHidden/>
              </w:rPr>
            </w:r>
            <w:r>
              <w:rPr>
                <w:noProof/>
                <w:webHidden/>
              </w:rPr>
              <w:fldChar w:fldCharType="separate"/>
            </w:r>
            <w:r>
              <w:rPr>
                <w:noProof/>
                <w:webHidden/>
              </w:rPr>
              <w:t>29</w:t>
            </w:r>
            <w:r>
              <w:rPr>
                <w:noProof/>
                <w:webHidden/>
              </w:rPr>
              <w:fldChar w:fldCharType="end"/>
            </w:r>
          </w:hyperlink>
        </w:p>
        <w:p w14:paraId="2BC9129D" w14:textId="0D37BC9E" w:rsidR="00047F92" w:rsidRDefault="00047F92">
          <w:pPr>
            <w:pStyle w:val="TOC3"/>
            <w:tabs>
              <w:tab w:val="right" w:leader="dot" w:pos="9016"/>
            </w:tabs>
            <w:rPr>
              <w:rFonts w:eastAsiaTheme="minorEastAsia"/>
              <w:noProof/>
              <w:lang w:eastAsia="en-GB"/>
            </w:rPr>
          </w:pPr>
          <w:hyperlink w:anchor="_Toc8969074" w:history="1">
            <w:r w:rsidRPr="009C453D">
              <w:rPr>
                <w:rStyle w:val="Hyperlink"/>
                <w:rFonts w:ascii="Times New Roman" w:hAnsi="Times New Roman" w:cs="Times New Roman"/>
                <w:noProof/>
              </w:rPr>
              <w:t>3.1.1.Bố trí các thành phần monitor.</w:t>
            </w:r>
            <w:r>
              <w:rPr>
                <w:noProof/>
                <w:webHidden/>
              </w:rPr>
              <w:tab/>
            </w:r>
            <w:r>
              <w:rPr>
                <w:noProof/>
                <w:webHidden/>
              </w:rPr>
              <w:fldChar w:fldCharType="begin"/>
            </w:r>
            <w:r>
              <w:rPr>
                <w:noProof/>
                <w:webHidden/>
              </w:rPr>
              <w:instrText xml:space="preserve"> PAGEREF _Toc8969074 \h </w:instrText>
            </w:r>
            <w:r>
              <w:rPr>
                <w:noProof/>
                <w:webHidden/>
              </w:rPr>
            </w:r>
            <w:r>
              <w:rPr>
                <w:noProof/>
                <w:webHidden/>
              </w:rPr>
              <w:fldChar w:fldCharType="separate"/>
            </w:r>
            <w:r>
              <w:rPr>
                <w:noProof/>
                <w:webHidden/>
              </w:rPr>
              <w:t>29</w:t>
            </w:r>
            <w:r>
              <w:rPr>
                <w:noProof/>
                <w:webHidden/>
              </w:rPr>
              <w:fldChar w:fldCharType="end"/>
            </w:r>
          </w:hyperlink>
        </w:p>
        <w:p w14:paraId="5BDBEC4C" w14:textId="5EBB450A" w:rsidR="00047F92" w:rsidRDefault="00047F92">
          <w:pPr>
            <w:pStyle w:val="TOC3"/>
            <w:tabs>
              <w:tab w:val="right" w:leader="dot" w:pos="9016"/>
            </w:tabs>
            <w:rPr>
              <w:rFonts w:eastAsiaTheme="minorEastAsia"/>
              <w:noProof/>
              <w:lang w:eastAsia="en-GB"/>
            </w:rPr>
          </w:pPr>
          <w:hyperlink w:anchor="_Toc8969075" w:history="1">
            <w:r w:rsidRPr="009C453D">
              <w:rPr>
                <w:rStyle w:val="Hyperlink"/>
                <w:rFonts w:ascii="Times New Roman" w:hAnsi="Times New Roman" w:cs="Times New Roman"/>
                <w:noProof/>
              </w:rPr>
              <w:t>3.1.2 Mô tả luồng hoạt động</w:t>
            </w:r>
            <w:r>
              <w:rPr>
                <w:noProof/>
                <w:webHidden/>
              </w:rPr>
              <w:tab/>
            </w:r>
            <w:r>
              <w:rPr>
                <w:noProof/>
                <w:webHidden/>
              </w:rPr>
              <w:fldChar w:fldCharType="begin"/>
            </w:r>
            <w:r>
              <w:rPr>
                <w:noProof/>
                <w:webHidden/>
              </w:rPr>
              <w:instrText xml:space="preserve"> PAGEREF _Toc8969075 \h </w:instrText>
            </w:r>
            <w:r>
              <w:rPr>
                <w:noProof/>
                <w:webHidden/>
              </w:rPr>
            </w:r>
            <w:r>
              <w:rPr>
                <w:noProof/>
                <w:webHidden/>
              </w:rPr>
              <w:fldChar w:fldCharType="separate"/>
            </w:r>
            <w:r>
              <w:rPr>
                <w:noProof/>
                <w:webHidden/>
              </w:rPr>
              <w:t>30</w:t>
            </w:r>
            <w:r>
              <w:rPr>
                <w:noProof/>
                <w:webHidden/>
              </w:rPr>
              <w:fldChar w:fldCharType="end"/>
            </w:r>
          </w:hyperlink>
        </w:p>
        <w:p w14:paraId="1F050298" w14:textId="1CD084E1" w:rsidR="00047F92" w:rsidRDefault="00047F92">
          <w:pPr>
            <w:pStyle w:val="TOC2"/>
            <w:tabs>
              <w:tab w:val="right" w:leader="dot" w:pos="9016"/>
            </w:tabs>
            <w:rPr>
              <w:rFonts w:eastAsiaTheme="minorEastAsia"/>
              <w:noProof/>
              <w:lang w:eastAsia="en-GB"/>
            </w:rPr>
          </w:pPr>
          <w:hyperlink w:anchor="_Toc8969076" w:history="1">
            <w:r w:rsidRPr="009C453D">
              <w:rPr>
                <w:rStyle w:val="Hyperlink"/>
                <w:rFonts w:ascii="Times New Roman" w:hAnsi="Times New Roman" w:cs="Times New Roman"/>
                <w:noProof/>
              </w:rPr>
              <w:t>3.3. Xây dựng hệ thống</w:t>
            </w:r>
            <w:r w:rsidRPr="009C453D">
              <w:rPr>
                <w:rStyle w:val="Hyperlink"/>
                <w:rFonts w:ascii="Times New Roman" w:hAnsi="Times New Roman" w:cs="Times New Roman"/>
                <w:noProof/>
                <w:lang w:val="vi-VN"/>
              </w:rPr>
              <w:t>.</w:t>
            </w:r>
            <w:r>
              <w:rPr>
                <w:noProof/>
                <w:webHidden/>
              </w:rPr>
              <w:tab/>
            </w:r>
            <w:r>
              <w:rPr>
                <w:noProof/>
                <w:webHidden/>
              </w:rPr>
              <w:fldChar w:fldCharType="begin"/>
            </w:r>
            <w:r>
              <w:rPr>
                <w:noProof/>
                <w:webHidden/>
              </w:rPr>
              <w:instrText xml:space="preserve"> PAGEREF _Toc8969076 \h </w:instrText>
            </w:r>
            <w:r>
              <w:rPr>
                <w:noProof/>
                <w:webHidden/>
              </w:rPr>
            </w:r>
            <w:r>
              <w:rPr>
                <w:noProof/>
                <w:webHidden/>
              </w:rPr>
              <w:fldChar w:fldCharType="separate"/>
            </w:r>
            <w:r>
              <w:rPr>
                <w:noProof/>
                <w:webHidden/>
              </w:rPr>
              <w:t>33</w:t>
            </w:r>
            <w:r>
              <w:rPr>
                <w:noProof/>
                <w:webHidden/>
              </w:rPr>
              <w:fldChar w:fldCharType="end"/>
            </w:r>
          </w:hyperlink>
        </w:p>
        <w:p w14:paraId="1E4132AC" w14:textId="049824F7" w:rsidR="00047F92" w:rsidRDefault="00047F92">
          <w:pPr>
            <w:pStyle w:val="TOC3"/>
            <w:tabs>
              <w:tab w:val="right" w:leader="dot" w:pos="9016"/>
            </w:tabs>
            <w:rPr>
              <w:rFonts w:eastAsiaTheme="minorEastAsia"/>
              <w:noProof/>
              <w:lang w:eastAsia="en-GB"/>
            </w:rPr>
          </w:pPr>
          <w:hyperlink w:anchor="_Toc8969077" w:history="1">
            <w:r w:rsidRPr="009C453D">
              <w:rPr>
                <w:rStyle w:val="Hyperlink"/>
                <w:rFonts w:ascii="Times New Roman" w:hAnsi="Times New Roman" w:cs="Times New Roman"/>
                <w:noProof/>
                <w:lang w:val="vi-VN"/>
              </w:rPr>
              <w:t>3.3.1. Các yêu cầu cho hệ thống sẵn có</w:t>
            </w:r>
            <w:r>
              <w:rPr>
                <w:noProof/>
                <w:webHidden/>
              </w:rPr>
              <w:tab/>
            </w:r>
            <w:r>
              <w:rPr>
                <w:noProof/>
                <w:webHidden/>
              </w:rPr>
              <w:fldChar w:fldCharType="begin"/>
            </w:r>
            <w:r>
              <w:rPr>
                <w:noProof/>
                <w:webHidden/>
              </w:rPr>
              <w:instrText xml:space="preserve"> PAGEREF _Toc8969077 \h </w:instrText>
            </w:r>
            <w:r>
              <w:rPr>
                <w:noProof/>
                <w:webHidden/>
              </w:rPr>
            </w:r>
            <w:r>
              <w:rPr>
                <w:noProof/>
                <w:webHidden/>
              </w:rPr>
              <w:fldChar w:fldCharType="separate"/>
            </w:r>
            <w:r>
              <w:rPr>
                <w:noProof/>
                <w:webHidden/>
              </w:rPr>
              <w:t>33</w:t>
            </w:r>
            <w:r>
              <w:rPr>
                <w:noProof/>
                <w:webHidden/>
              </w:rPr>
              <w:fldChar w:fldCharType="end"/>
            </w:r>
          </w:hyperlink>
        </w:p>
        <w:p w14:paraId="4641C5D4" w14:textId="24065B1A" w:rsidR="00047F92" w:rsidRDefault="00047F92">
          <w:pPr>
            <w:pStyle w:val="TOC3"/>
            <w:tabs>
              <w:tab w:val="right" w:leader="dot" w:pos="9016"/>
            </w:tabs>
            <w:rPr>
              <w:rFonts w:eastAsiaTheme="minorEastAsia"/>
              <w:noProof/>
              <w:lang w:eastAsia="en-GB"/>
            </w:rPr>
          </w:pPr>
          <w:hyperlink w:anchor="_Toc8969078" w:history="1">
            <w:r w:rsidRPr="009C453D">
              <w:rPr>
                <w:rStyle w:val="Hyperlink"/>
                <w:rFonts w:ascii="Times New Roman" w:hAnsi="Times New Roman" w:cs="Times New Roman"/>
                <w:noProof/>
                <w:lang w:val="vi-VN"/>
              </w:rPr>
              <w:t xml:space="preserve">3.3.2. </w:t>
            </w:r>
            <w:r w:rsidRPr="009C453D">
              <w:rPr>
                <w:rStyle w:val="Hyperlink"/>
                <w:rFonts w:ascii="Times New Roman" w:hAnsi="Times New Roman" w:cs="Times New Roman"/>
                <w:noProof/>
              </w:rPr>
              <w:t>Chi tiết về việc xây dựng hệ thống</w:t>
            </w:r>
            <w:r w:rsidRPr="009C453D">
              <w:rPr>
                <w:rStyle w:val="Hyperlink"/>
                <w:rFonts w:ascii="Times New Roman" w:hAnsi="Times New Roman" w:cs="Times New Roman"/>
                <w:noProof/>
                <w:lang w:val="vi-VN"/>
              </w:rPr>
              <w:t>.</w:t>
            </w:r>
            <w:r>
              <w:rPr>
                <w:noProof/>
                <w:webHidden/>
              </w:rPr>
              <w:tab/>
            </w:r>
            <w:r>
              <w:rPr>
                <w:noProof/>
                <w:webHidden/>
              </w:rPr>
              <w:fldChar w:fldCharType="begin"/>
            </w:r>
            <w:r>
              <w:rPr>
                <w:noProof/>
                <w:webHidden/>
              </w:rPr>
              <w:instrText xml:space="preserve"> PAGEREF _Toc8969078 \h </w:instrText>
            </w:r>
            <w:r>
              <w:rPr>
                <w:noProof/>
                <w:webHidden/>
              </w:rPr>
            </w:r>
            <w:r>
              <w:rPr>
                <w:noProof/>
                <w:webHidden/>
              </w:rPr>
              <w:fldChar w:fldCharType="separate"/>
            </w:r>
            <w:r>
              <w:rPr>
                <w:noProof/>
                <w:webHidden/>
              </w:rPr>
              <w:t>34</w:t>
            </w:r>
            <w:r>
              <w:rPr>
                <w:noProof/>
                <w:webHidden/>
              </w:rPr>
              <w:fldChar w:fldCharType="end"/>
            </w:r>
          </w:hyperlink>
        </w:p>
        <w:p w14:paraId="644F2B95" w14:textId="34DAAD1D" w:rsidR="00047F92" w:rsidRDefault="00047F92">
          <w:pPr>
            <w:pStyle w:val="TOC1"/>
            <w:tabs>
              <w:tab w:val="right" w:leader="dot" w:pos="9016"/>
            </w:tabs>
            <w:rPr>
              <w:rFonts w:eastAsiaTheme="minorEastAsia"/>
              <w:noProof/>
              <w:lang w:eastAsia="en-GB"/>
            </w:rPr>
          </w:pPr>
          <w:hyperlink w:anchor="_Toc8969079" w:history="1">
            <w:r w:rsidRPr="009C453D">
              <w:rPr>
                <w:rStyle w:val="Hyperlink"/>
                <w:rFonts w:ascii="Times New Roman" w:hAnsi="Times New Roman" w:cs="Times New Roman"/>
                <w:noProof/>
              </w:rPr>
              <w:t>CHƯƠNG 4: THỬ NGHIỆM VÀ ĐÁNH GIÁ</w:t>
            </w:r>
            <w:r>
              <w:rPr>
                <w:noProof/>
                <w:webHidden/>
              </w:rPr>
              <w:tab/>
            </w:r>
            <w:r>
              <w:rPr>
                <w:noProof/>
                <w:webHidden/>
              </w:rPr>
              <w:fldChar w:fldCharType="begin"/>
            </w:r>
            <w:r>
              <w:rPr>
                <w:noProof/>
                <w:webHidden/>
              </w:rPr>
              <w:instrText xml:space="preserve"> PAGEREF _Toc8969079 \h </w:instrText>
            </w:r>
            <w:r>
              <w:rPr>
                <w:noProof/>
                <w:webHidden/>
              </w:rPr>
            </w:r>
            <w:r>
              <w:rPr>
                <w:noProof/>
                <w:webHidden/>
              </w:rPr>
              <w:fldChar w:fldCharType="separate"/>
            </w:r>
            <w:r>
              <w:rPr>
                <w:noProof/>
                <w:webHidden/>
              </w:rPr>
              <w:t>34</w:t>
            </w:r>
            <w:r>
              <w:rPr>
                <w:noProof/>
                <w:webHidden/>
              </w:rPr>
              <w:fldChar w:fldCharType="end"/>
            </w:r>
          </w:hyperlink>
        </w:p>
        <w:p w14:paraId="4C47DD9A" w14:textId="10F9D40E" w:rsidR="00047F92" w:rsidRDefault="00047F92">
          <w:pPr>
            <w:pStyle w:val="TOC2"/>
            <w:tabs>
              <w:tab w:val="right" w:leader="dot" w:pos="9016"/>
            </w:tabs>
            <w:rPr>
              <w:rFonts w:eastAsiaTheme="minorEastAsia"/>
              <w:noProof/>
              <w:lang w:eastAsia="en-GB"/>
            </w:rPr>
          </w:pPr>
          <w:hyperlink w:anchor="_Toc8969080" w:history="1">
            <w:r w:rsidRPr="009C453D">
              <w:rPr>
                <w:rStyle w:val="Hyperlink"/>
                <w:rFonts w:ascii="Times New Roman" w:hAnsi="Times New Roman" w:cs="Times New Roman"/>
                <w:noProof/>
              </w:rPr>
              <w:t>4.1.Tự động evacuate instance khi host down</w:t>
            </w:r>
            <w:r>
              <w:rPr>
                <w:noProof/>
                <w:webHidden/>
              </w:rPr>
              <w:tab/>
            </w:r>
            <w:r>
              <w:rPr>
                <w:noProof/>
                <w:webHidden/>
              </w:rPr>
              <w:fldChar w:fldCharType="begin"/>
            </w:r>
            <w:r>
              <w:rPr>
                <w:noProof/>
                <w:webHidden/>
              </w:rPr>
              <w:instrText xml:space="preserve"> PAGEREF _Toc8969080 \h </w:instrText>
            </w:r>
            <w:r>
              <w:rPr>
                <w:noProof/>
                <w:webHidden/>
              </w:rPr>
            </w:r>
            <w:r>
              <w:rPr>
                <w:noProof/>
                <w:webHidden/>
              </w:rPr>
              <w:fldChar w:fldCharType="separate"/>
            </w:r>
            <w:r>
              <w:rPr>
                <w:noProof/>
                <w:webHidden/>
              </w:rPr>
              <w:t>35</w:t>
            </w:r>
            <w:r>
              <w:rPr>
                <w:noProof/>
                <w:webHidden/>
              </w:rPr>
              <w:fldChar w:fldCharType="end"/>
            </w:r>
          </w:hyperlink>
        </w:p>
        <w:p w14:paraId="7C0D3B0D" w14:textId="280A5A3A" w:rsidR="00047F92" w:rsidRDefault="00047F92">
          <w:pPr>
            <w:pStyle w:val="TOC2"/>
            <w:tabs>
              <w:tab w:val="right" w:leader="dot" w:pos="9016"/>
            </w:tabs>
            <w:rPr>
              <w:rFonts w:eastAsiaTheme="minorEastAsia"/>
              <w:noProof/>
              <w:lang w:eastAsia="en-GB"/>
            </w:rPr>
          </w:pPr>
          <w:hyperlink w:anchor="_Toc8969081" w:history="1">
            <w:r w:rsidRPr="009C453D">
              <w:rPr>
                <w:rStyle w:val="Hyperlink"/>
                <w:rFonts w:ascii="Times New Roman" w:hAnsi="Times New Roman" w:cs="Times New Roman"/>
                <w:noProof/>
              </w:rPr>
              <w:t>4.</w:t>
            </w:r>
            <w:r w:rsidRPr="009C453D">
              <w:rPr>
                <w:rStyle w:val="Hyperlink"/>
                <w:rFonts w:ascii="Times New Roman" w:hAnsi="Times New Roman" w:cs="Times New Roman"/>
                <w:noProof/>
                <w:lang w:val="vi-VN"/>
              </w:rPr>
              <w:t>2</w:t>
            </w:r>
            <w:r w:rsidRPr="009C453D">
              <w:rPr>
                <w:rStyle w:val="Hyperlink"/>
                <w:rFonts w:ascii="Times New Roman" w:hAnsi="Times New Roman" w:cs="Times New Roman"/>
                <w:noProof/>
              </w:rPr>
              <w:t>.Tự động live migrate instance từ host cao tải sang host ít tải hơn.</w:t>
            </w:r>
            <w:r>
              <w:rPr>
                <w:noProof/>
                <w:webHidden/>
              </w:rPr>
              <w:tab/>
            </w:r>
            <w:r>
              <w:rPr>
                <w:noProof/>
                <w:webHidden/>
              </w:rPr>
              <w:fldChar w:fldCharType="begin"/>
            </w:r>
            <w:r>
              <w:rPr>
                <w:noProof/>
                <w:webHidden/>
              </w:rPr>
              <w:instrText xml:space="preserve"> PAGEREF _Toc8969081 \h </w:instrText>
            </w:r>
            <w:r>
              <w:rPr>
                <w:noProof/>
                <w:webHidden/>
              </w:rPr>
            </w:r>
            <w:r>
              <w:rPr>
                <w:noProof/>
                <w:webHidden/>
              </w:rPr>
              <w:fldChar w:fldCharType="separate"/>
            </w:r>
            <w:r>
              <w:rPr>
                <w:noProof/>
                <w:webHidden/>
              </w:rPr>
              <w:t>40</w:t>
            </w:r>
            <w:r>
              <w:rPr>
                <w:noProof/>
                <w:webHidden/>
              </w:rPr>
              <w:fldChar w:fldCharType="end"/>
            </w:r>
          </w:hyperlink>
        </w:p>
        <w:p w14:paraId="229F6752" w14:textId="4DB6D3A4" w:rsidR="00047F92" w:rsidRDefault="00047F92">
          <w:pPr>
            <w:pStyle w:val="TOC2"/>
            <w:tabs>
              <w:tab w:val="right" w:leader="dot" w:pos="9016"/>
            </w:tabs>
            <w:rPr>
              <w:rFonts w:eastAsiaTheme="minorEastAsia"/>
              <w:noProof/>
              <w:lang w:eastAsia="en-GB"/>
            </w:rPr>
          </w:pPr>
          <w:hyperlink w:anchor="_Toc8969082" w:history="1">
            <w:r w:rsidRPr="009C453D">
              <w:rPr>
                <w:rStyle w:val="Hyperlink"/>
                <w:rFonts w:ascii="Times New Roman" w:hAnsi="Times New Roman" w:cs="Times New Roman"/>
                <w:noProof/>
              </w:rPr>
              <w:t>4.</w:t>
            </w:r>
            <w:r w:rsidRPr="009C453D">
              <w:rPr>
                <w:rStyle w:val="Hyperlink"/>
                <w:rFonts w:ascii="Times New Roman" w:hAnsi="Times New Roman" w:cs="Times New Roman"/>
                <w:noProof/>
                <w:lang w:val="vi-VN"/>
              </w:rPr>
              <w:t>3</w:t>
            </w:r>
            <w:r w:rsidRPr="009C453D">
              <w:rPr>
                <w:rStyle w:val="Hyperlink"/>
                <w:rFonts w:ascii="Times New Roman" w:hAnsi="Times New Roman" w:cs="Times New Roman"/>
                <w:noProof/>
              </w:rPr>
              <w:t xml:space="preserve">.Tự động scale group-instance khi có cảnh báo </w:t>
            </w:r>
            <w:r w:rsidRPr="009C453D">
              <w:rPr>
                <w:rStyle w:val="Hyperlink"/>
                <w:rFonts w:ascii="Times New Roman" w:hAnsi="Times New Roman" w:cs="Times New Roman"/>
                <w:noProof/>
                <w:lang w:val="vi-VN"/>
              </w:rPr>
              <w:t xml:space="preserve">về </w:t>
            </w:r>
            <w:r w:rsidRPr="009C453D">
              <w:rPr>
                <w:rStyle w:val="Hyperlink"/>
                <w:rFonts w:ascii="Times New Roman" w:hAnsi="Times New Roman" w:cs="Times New Roman"/>
                <w:noProof/>
              </w:rPr>
              <w:t>tài nguyên</w:t>
            </w:r>
            <w:r>
              <w:rPr>
                <w:noProof/>
                <w:webHidden/>
              </w:rPr>
              <w:tab/>
            </w:r>
            <w:r>
              <w:rPr>
                <w:noProof/>
                <w:webHidden/>
              </w:rPr>
              <w:fldChar w:fldCharType="begin"/>
            </w:r>
            <w:r>
              <w:rPr>
                <w:noProof/>
                <w:webHidden/>
              </w:rPr>
              <w:instrText xml:space="preserve"> PAGEREF _Toc8969082 \h </w:instrText>
            </w:r>
            <w:r>
              <w:rPr>
                <w:noProof/>
                <w:webHidden/>
              </w:rPr>
            </w:r>
            <w:r>
              <w:rPr>
                <w:noProof/>
                <w:webHidden/>
              </w:rPr>
              <w:fldChar w:fldCharType="separate"/>
            </w:r>
            <w:r>
              <w:rPr>
                <w:noProof/>
                <w:webHidden/>
              </w:rPr>
              <w:t>40</w:t>
            </w:r>
            <w:r>
              <w:rPr>
                <w:noProof/>
                <w:webHidden/>
              </w:rPr>
              <w:fldChar w:fldCharType="end"/>
            </w:r>
          </w:hyperlink>
        </w:p>
        <w:p w14:paraId="584B8988" w14:textId="08CEDB2A" w:rsidR="00047F92" w:rsidRDefault="00047F92">
          <w:pPr>
            <w:pStyle w:val="TOC1"/>
            <w:tabs>
              <w:tab w:val="right" w:leader="dot" w:pos="9016"/>
            </w:tabs>
            <w:rPr>
              <w:rFonts w:eastAsiaTheme="minorEastAsia"/>
              <w:noProof/>
              <w:lang w:eastAsia="en-GB"/>
            </w:rPr>
          </w:pPr>
          <w:hyperlink w:anchor="_Toc8969083" w:history="1">
            <w:r w:rsidRPr="009C453D">
              <w:rPr>
                <w:rStyle w:val="Hyperlink"/>
                <w:rFonts w:ascii="Times New Roman" w:hAnsi="Times New Roman" w:cs="Times New Roman"/>
                <w:noProof/>
              </w:rPr>
              <w:t>CHƯƠNG 5: KẾT LUẬN VÀ ĐÁNH GIÁ</w:t>
            </w:r>
            <w:r>
              <w:rPr>
                <w:noProof/>
                <w:webHidden/>
              </w:rPr>
              <w:tab/>
            </w:r>
            <w:r>
              <w:rPr>
                <w:noProof/>
                <w:webHidden/>
              </w:rPr>
              <w:fldChar w:fldCharType="begin"/>
            </w:r>
            <w:r>
              <w:rPr>
                <w:noProof/>
                <w:webHidden/>
              </w:rPr>
              <w:instrText xml:space="preserve"> PAGEREF _Toc8969083 \h </w:instrText>
            </w:r>
            <w:r>
              <w:rPr>
                <w:noProof/>
                <w:webHidden/>
              </w:rPr>
            </w:r>
            <w:r>
              <w:rPr>
                <w:noProof/>
                <w:webHidden/>
              </w:rPr>
              <w:fldChar w:fldCharType="separate"/>
            </w:r>
            <w:r>
              <w:rPr>
                <w:noProof/>
                <w:webHidden/>
              </w:rPr>
              <w:t>42</w:t>
            </w:r>
            <w:r>
              <w:rPr>
                <w:noProof/>
                <w:webHidden/>
              </w:rPr>
              <w:fldChar w:fldCharType="end"/>
            </w:r>
          </w:hyperlink>
        </w:p>
        <w:p w14:paraId="64E810F4" w14:textId="434E8AEC" w:rsidR="00047F92" w:rsidRDefault="00047F92">
          <w:pPr>
            <w:pStyle w:val="TOC1"/>
            <w:tabs>
              <w:tab w:val="right" w:leader="dot" w:pos="9016"/>
            </w:tabs>
            <w:rPr>
              <w:rFonts w:eastAsiaTheme="minorEastAsia"/>
              <w:noProof/>
              <w:lang w:eastAsia="en-GB"/>
            </w:rPr>
          </w:pPr>
          <w:hyperlink w:anchor="_Toc8969084" w:history="1">
            <w:r w:rsidRPr="009C453D">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8969084 \h </w:instrText>
            </w:r>
            <w:r>
              <w:rPr>
                <w:noProof/>
                <w:webHidden/>
              </w:rPr>
            </w:r>
            <w:r>
              <w:rPr>
                <w:noProof/>
                <w:webHidden/>
              </w:rPr>
              <w:fldChar w:fldCharType="separate"/>
            </w:r>
            <w:r>
              <w:rPr>
                <w:noProof/>
                <w:webHidden/>
              </w:rPr>
              <w:t>42</w:t>
            </w:r>
            <w:r>
              <w:rPr>
                <w:noProof/>
                <w:webHidden/>
              </w:rPr>
              <w:fldChar w:fldCharType="end"/>
            </w:r>
          </w:hyperlink>
        </w:p>
        <w:p w14:paraId="2F28AA27" w14:textId="1261109D" w:rsidR="008B5F77" w:rsidRPr="00873B79" w:rsidRDefault="008B5F77">
          <w:pPr>
            <w:rPr>
              <w:rFonts w:ascii="Times New Roman" w:hAnsi="Times New Roman" w:cs="Times New Roman"/>
              <w:sz w:val="24"/>
              <w:szCs w:val="24"/>
            </w:rPr>
          </w:pPr>
          <w:r w:rsidRPr="00873B79">
            <w:rPr>
              <w:rFonts w:ascii="Times New Roman" w:hAnsi="Times New Roman" w:cs="Times New Roman"/>
              <w:b/>
              <w:bCs/>
              <w:noProof/>
              <w:sz w:val="24"/>
              <w:szCs w:val="24"/>
            </w:rPr>
            <w:fldChar w:fldCharType="end"/>
          </w:r>
        </w:p>
      </w:sdtContent>
    </w:sdt>
    <w:p w14:paraId="09AB6F26" w14:textId="3B37940F" w:rsidR="00654724" w:rsidRPr="00873B79" w:rsidRDefault="00654724" w:rsidP="00FB290C">
      <w:pPr>
        <w:pStyle w:val="Heading1"/>
        <w:rPr>
          <w:rFonts w:ascii="Times New Roman" w:hAnsi="Times New Roman" w:cs="Times New Roman"/>
          <w:sz w:val="24"/>
          <w:szCs w:val="24"/>
        </w:rPr>
      </w:pPr>
      <w:bookmarkStart w:id="0" w:name="_Toc8969053"/>
      <w:r w:rsidRPr="00873B79">
        <w:rPr>
          <w:rFonts w:ascii="Times New Roman" w:hAnsi="Times New Roman" w:cs="Times New Roman"/>
          <w:sz w:val="24"/>
          <w:szCs w:val="24"/>
        </w:rPr>
        <w:lastRenderedPageBreak/>
        <w:t xml:space="preserve">CHƯƠNG 1: </w:t>
      </w:r>
      <w:r w:rsidR="00DB549B" w:rsidRPr="00873B79">
        <w:rPr>
          <w:rFonts w:ascii="Times New Roman" w:hAnsi="Times New Roman" w:cs="Times New Roman"/>
          <w:sz w:val="24"/>
          <w:szCs w:val="24"/>
        </w:rPr>
        <w:t>TỔNG QUAN</w:t>
      </w:r>
      <w:bookmarkEnd w:id="0"/>
    </w:p>
    <w:p w14:paraId="10D3BD74" w14:textId="6C1D9643" w:rsidR="00654724" w:rsidRPr="00873B79" w:rsidRDefault="00654724" w:rsidP="00FB290C">
      <w:pPr>
        <w:pStyle w:val="Heading2"/>
        <w:rPr>
          <w:rFonts w:ascii="Times New Roman" w:hAnsi="Times New Roman" w:cs="Times New Roman"/>
          <w:sz w:val="24"/>
          <w:szCs w:val="24"/>
        </w:rPr>
      </w:pPr>
      <w:bookmarkStart w:id="1" w:name="_Toc8969054"/>
      <w:r w:rsidRPr="00873B79">
        <w:rPr>
          <w:rFonts w:ascii="Times New Roman" w:hAnsi="Times New Roman" w:cs="Times New Roman"/>
          <w:sz w:val="24"/>
          <w:szCs w:val="24"/>
        </w:rPr>
        <w:t xml:space="preserve">1. </w:t>
      </w:r>
      <w:r w:rsidR="006150B0" w:rsidRPr="00873B79">
        <w:rPr>
          <w:rFonts w:ascii="Times New Roman" w:hAnsi="Times New Roman" w:cs="Times New Roman"/>
          <w:sz w:val="24"/>
          <w:szCs w:val="24"/>
        </w:rPr>
        <w:t>Bài toán giám sát hệ thống</w:t>
      </w:r>
      <w:bookmarkEnd w:id="1"/>
    </w:p>
    <w:p w14:paraId="65754C3F" w14:textId="77777777" w:rsidR="003C2FB2" w:rsidRPr="00873B79" w:rsidRDefault="003C2FB2" w:rsidP="00654724">
      <w:pPr>
        <w:rPr>
          <w:rFonts w:ascii="Times New Roman" w:hAnsi="Times New Roman" w:cs="Times New Roman"/>
          <w:sz w:val="24"/>
          <w:szCs w:val="24"/>
        </w:rPr>
      </w:pPr>
      <w:r w:rsidRPr="00873B79">
        <w:rPr>
          <w:rFonts w:ascii="Times New Roman" w:hAnsi="Times New Roman" w:cs="Times New Roman"/>
          <w:sz w:val="24"/>
          <w:szCs w:val="24"/>
        </w:rPr>
        <w:t xml:space="preserve">Xây dựng </w:t>
      </w:r>
      <w:r w:rsidR="00654724" w:rsidRPr="00873B79">
        <w:rPr>
          <w:rFonts w:ascii="Times New Roman" w:hAnsi="Times New Roman" w:cs="Times New Roman"/>
          <w:sz w:val="24"/>
          <w:szCs w:val="24"/>
        </w:rPr>
        <w:t xml:space="preserve">hệ thống từ lâu đã là một bài toán cơ bản và quan trọng nhất của người quản trị hệ thống ( system-administrator) cần giải quyết. Một hệ thống giám sát giúp ta </w:t>
      </w:r>
      <w:r w:rsidRPr="00873B79">
        <w:rPr>
          <w:rFonts w:ascii="Times New Roman" w:hAnsi="Times New Roman" w:cs="Times New Roman"/>
          <w:sz w:val="24"/>
          <w:szCs w:val="24"/>
        </w:rPr>
        <w:t>giải quyết các vấn đề</w:t>
      </w:r>
    </w:p>
    <w:p w14:paraId="78D27783" w14:textId="292693EE" w:rsidR="00E60DEE" w:rsidRPr="00873B79" w:rsidRDefault="00E60DEE" w:rsidP="00C5477F">
      <w:pPr>
        <w:pStyle w:val="ListParagraph"/>
        <w:numPr>
          <w:ilvl w:val="0"/>
          <w:numId w:val="39"/>
        </w:numPr>
        <w:rPr>
          <w:rFonts w:ascii="Times New Roman" w:hAnsi="Times New Roman" w:cs="Times New Roman"/>
          <w:sz w:val="24"/>
          <w:szCs w:val="24"/>
        </w:rPr>
      </w:pPr>
      <w:r w:rsidRPr="00873B79">
        <w:rPr>
          <w:rFonts w:ascii="Times New Roman" w:hAnsi="Times New Roman" w:cs="Times New Roman"/>
          <w:sz w:val="24"/>
          <w:szCs w:val="24"/>
        </w:rPr>
        <w:t>C</w:t>
      </w:r>
      <w:r w:rsidR="003C2FB2" w:rsidRPr="00873B79">
        <w:rPr>
          <w:rFonts w:ascii="Times New Roman" w:hAnsi="Times New Roman" w:cs="Times New Roman"/>
          <w:sz w:val="24"/>
          <w:szCs w:val="24"/>
        </w:rPr>
        <w:t xml:space="preserve">ho biết </w:t>
      </w:r>
      <w:r w:rsidR="00654724" w:rsidRPr="00873B79">
        <w:rPr>
          <w:rFonts w:ascii="Times New Roman" w:hAnsi="Times New Roman" w:cs="Times New Roman"/>
          <w:sz w:val="24"/>
          <w:szCs w:val="24"/>
        </w:rPr>
        <w:t xml:space="preserve">được trạng </w:t>
      </w:r>
      <w:r w:rsidR="003C2FB2" w:rsidRPr="00873B79">
        <w:rPr>
          <w:rFonts w:ascii="Times New Roman" w:hAnsi="Times New Roman" w:cs="Times New Roman"/>
          <w:sz w:val="24"/>
          <w:szCs w:val="24"/>
        </w:rPr>
        <w:t xml:space="preserve">thái hoạt động </w:t>
      </w:r>
      <w:r w:rsidR="00654724" w:rsidRPr="00873B79">
        <w:rPr>
          <w:rFonts w:ascii="Times New Roman" w:hAnsi="Times New Roman" w:cs="Times New Roman"/>
          <w:sz w:val="24"/>
          <w:szCs w:val="24"/>
        </w:rPr>
        <w:t>của hệ thống</w:t>
      </w:r>
      <w:r w:rsidR="00DB1A37" w:rsidRPr="00873B79">
        <w:rPr>
          <w:rFonts w:ascii="Times New Roman" w:hAnsi="Times New Roman" w:cs="Times New Roman"/>
          <w:sz w:val="24"/>
          <w:szCs w:val="24"/>
        </w:rPr>
        <w:t xml:space="preserve"> gồm</w:t>
      </w:r>
      <w:r w:rsidR="00654724" w:rsidRPr="00873B79">
        <w:rPr>
          <w:rFonts w:ascii="Times New Roman" w:hAnsi="Times New Roman" w:cs="Times New Roman"/>
          <w:sz w:val="24"/>
          <w:szCs w:val="24"/>
        </w:rPr>
        <w:t xml:space="preserve"> </w:t>
      </w:r>
      <w:r w:rsidR="00DB1A37" w:rsidRPr="00873B79">
        <w:rPr>
          <w:rFonts w:ascii="Times New Roman" w:hAnsi="Times New Roman" w:cs="Times New Roman"/>
          <w:sz w:val="24"/>
          <w:szCs w:val="24"/>
        </w:rPr>
        <w:t>tài nguyên (ram, cpu, network, ổ cứng) sử dụng và các dịch vụ cần quan tâm</w:t>
      </w:r>
      <w:r w:rsidRPr="00873B79">
        <w:rPr>
          <w:rFonts w:ascii="Times New Roman" w:hAnsi="Times New Roman" w:cs="Times New Roman"/>
          <w:sz w:val="24"/>
          <w:szCs w:val="24"/>
        </w:rPr>
        <w:t>. Giúp điều chỉnh lượng tài nguyên sử dụng cho phù hợp với nhu cầu tại từng thời điểm</w:t>
      </w:r>
    </w:p>
    <w:p w14:paraId="73C9BA2B" w14:textId="77777777" w:rsidR="00E60DEE" w:rsidRPr="00873B79" w:rsidRDefault="00E60DEE" w:rsidP="00C5477F">
      <w:pPr>
        <w:pStyle w:val="ListParagraph"/>
        <w:numPr>
          <w:ilvl w:val="0"/>
          <w:numId w:val="39"/>
        </w:numPr>
        <w:rPr>
          <w:rFonts w:ascii="Times New Roman" w:hAnsi="Times New Roman" w:cs="Times New Roman"/>
          <w:sz w:val="24"/>
          <w:szCs w:val="24"/>
        </w:rPr>
      </w:pPr>
      <w:r w:rsidRPr="00873B79">
        <w:rPr>
          <w:rFonts w:ascii="Times New Roman" w:hAnsi="Times New Roman" w:cs="Times New Roman"/>
          <w:sz w:val="24"/>
          <w:szCs w:val="24"/>
        </w:rPr>
        <w:t>Cảnh báo những sự cố có thể xảy ra, giúp ích được cho quá trình troubleshot lỗi . Tiến tới có thể g</w:t>
      </w:r>
      <w:r w:rsidR="00DB1A37" w:rsidRPr="00873B79">
        <w:rPr>
          <w:rFonts w:ascii="Times New Roman" w:hAnsi="Times New Roman" w:cs="Times New Roman"/>
          <w:sz w:val="24"/>
          <w:szCs w:val="24"/>
        </w:rPr>
        <w:t>iúp</w:t>
      </w:r>
      <w:r w:rsidRPr="00873B79">
        <w:rPr>
          <w:rFonts w:ascii="Times New Roman" w:hAnsi="Times New Roman" w:cs="Times New Roman"/>
          <w:sz w:val="24"/>
          <w:szCs w:val="24"/>
        </w:rPr>
        <w:t xml:space="preserve"> người quản trị có</w:t>
      </w:r>
      <w:r w:rsidR="003C2FB2" w:rsidRPr="00873B79">
        <w:rPr>
          <w:rFonts w:ascii="Times New Roman" w:hAnsi="Times New Roman" w:cs="Times New Roman"/>
          <w:sz w:val="24"/>
          <w:szCs w:val="24"/>
        </w:rPr>
        <w:t xml:space="preserve"> </w:t>
      </w:r>
      <w:r w:rsidR="00DB1A37" w:rsidRPr="00873B79">
        <w:rPr>
          <w:rFonts w:ascii="Times New Roman" w:hAnsi="Times New Roman" w:cs="Times New Roman"/>
          <w:sz w:val="24"/>
          <w:szCs w:val="24"/>
        </w:rPr>
        <w:t xml:space="preserve">những tác động vào hệ thống khi </w:t>
      </w:r>
      <w:r w:rsidRPr="00873B79">
        <w:rPr>
          <w:rFonts w:ascii="Times New Roman" w:hAnsi="Times New Roman" w:cs="Times New Roman"/>
          <w:sz w:val="24"/>
          <w:szCs w:val="24"/>
        </w:rPr>
        <w:t xml:space="preserve">gặp phải các sự cố đó. </w:t>
      </w:r>
    </w:p>
    <w:p w14:paraId="2C4A8117" w14:textId="31220A94" w:rsidR="00E60DEE" w:rsidRPr="00873B79" w:rsidRDefault="00E60DEE" w:rsidP="00E60DEE">
      <w:pPr>
        <w:rPr>
          <w:rFonts w:ascii="Times New Roman" w:hAnsi="Times New Roman" w:cs="Times New Roman"/>
          <w:sz w:val="24"/>
          <w:szCs w:val="24"/>
        </w:rPr>
      </w:pPr>
      <w:r w:rsidRPr="00873B79">
        <w:rPr>
          <w:rFonts w:ascii="Times New Roman" w:hAnsi="Times New Roman" w:cs="Times New Roman"/>
          <w:sz w:val="24"/>
          <w:szCs w:val="24"/>
        </w:rPr>
        <w:t xml:space="preserve">Một hệ thống giám sát tốt sẽ giúp </w:t>
      </w:r>
      <w:r w:rsidR="006150B0" w:rsidRPr="00873B79">
        <w:rPr>
          <w:rFonts w:ascii="Times New Roman" w:hAnsi="Times New Roman" w:cs="Times New Roman"/>
          <w:sz w:val="24"/>
          <w:szCs w:val="24"/>
        </w:rPr>
        <w:t>quản lý hiệu quả tài nguyên và gia tăng chất lượng dịch vụ cung cấp cho khách hàng.</w:t>
      </w:r>
      <w:r w:rsidRPr="00873B79">
        <w:rPr>
          <w:rFonts w:ascii="Times New Roman" w:hAnsi="Times New Roman" w:cs="Times New Roman"/>
          <w:sz w:val="24"/>
          <w:szCs w:val="24"/>
        </w:rPr>
        <w:t xml:space="preserve"> </w:t>
      </w:r>
    </w:p>
    <w:p w14:paraId="5FAE2C67" w14:textId="0D12D627" w:rsidR="00654724" w:rsidRPr="00873B79" w:rsidRDefault="00654724" w:rsidP="00E60DEE">
      <w:pPr>
        <w:rPr>
          <w:rFonts w:ascii="Times New Roman" w:hAnsi="Times New Roman" w:cs="Times New Roman"/>
          <w:sz w:val="24"/>
          <w:szCs w:val="24"/>
        </w:rPr>
      </w:pPr>
      <w:r w:rsidRPr="00873B79">
        <w:rPr>
          <w:rFonts w:ascii="Times New Roman" w:hAnsi="Times New Roman" w:cs="Times New Roman"/>
          <w:sz w:val="24"/>
          <w:szCs w:val="24"/>
        </w:rPr>
        <w:t>Trong môi trường cloud, bài toán này lại trở nên rất đặc thù</w:t>
      </w:r>
      <w:r w:rsidR="00DB1A37" w:rsidRPr="00873B79">
        <w:rPr>
          <w:rFonts w:ascii="Times New Roman" w:hAnsi="Times New Roman" w:cs="Times New Roman"/>
          <w:sz w:val="24"/>
          <w:szCs w:val="24"/>
        </w:rPr>
        <w:t xml:space="preserve">: người sử dụng hệ thống cloud bản thân cũng là một người quản trị. Hệ thống giám sát phải có thể hỗ trợ được cả 2 góc nhìn: từ phía nhà cung cấp cloud, và </w:t>
      </w:r>
      <w:r w:rsidR="00302E5A" w:rsidRPr="00873B79">
        <w:rPr>
          <w:rFonts w:ascii="Times New Roman" w:hAnsi="Times New Roman" w:cs="Times New Roman"/>
          <w:sz w:val="24"/>
          <w:szCs w:val="24"/>
        </w:rPr>
        <w:t xml:space="preserve">phía </w:t>
      </w:r>
      <w:r w:rsidR="00DB1A37" w:rsidRPr="00873B79">
        <w:rPr>
          <w:rFonts w:ascii="Times New Roman" w:hAnsi="Times New Roman" w:cs="Times New Roman"/>
          <w:sz w:val="24"/>
          <w:szCs w:val="24"/>
        </w:rPr>
        <w:t>người sử dụng hệ thống cloud</w:t>
      </w:r>
      <w:r w:rsidR="006150B0" w:rsidRPr="00873B79">
        <w:rPr>
          <w:rFonts w:ascii="Times New Roman" w:hAnsi="Times New Roman" w:cs="Times New Roman"/>
          <w:sz w:val="24"/>
          <w:szCs w:val="24"/>
        </w:rPr>
        <w:t>.</w:t>
      </w:r>
      <w:r w:rsidR="00C46676" w:rsidRPr="00873B79">
        <w:rPr>
          <w:rFonts w:ascii="Times New Roman" w:hAnsi="Times New Roman" w:cs="Times New Roman"/>
          <w:sz w:val="24"/>
          <w:szCs w:val="24"/>
        </w:rPr>
        <w:t xml:space="preserve"> </w:t>
      </w:r>
      <w:r w:rsidR="00FE4487" w:rsidRPr="00873B79">
        <w:rPr>
          <w:rFonts w:ascii="Times New Roman" w:hAnsi="Times New Roman" w:cs="Times New Roman"/>
          <w:sz w:val="24"/>
          <w:szCs w:val="24"/>
        </w:rPr>
        <w:t>Phía nhà cung cấp cloud quan tâm chủ yếu là các tài nguyên vật lý và các tiến trình chạy trên đó . Phía người sử dụng hệ thống cloud cần quan tâm tới tài nguyên ảo hóa mà mình được nhận.</w:t>
      </w:r>
    </w:p>
    <w:p w14:paraId="6114E7D2" w14:textId="4214809F" w:rsidR="006150B0" w:rsidRPr="00873B79" w:rsidRDefault="006150B0" w:rsidP="00F94C4A">
      <w:pPr>
        <w:pStyle w:val="Heading2"/>
        <w:rPr>
          <w:rFonts w:ascii="Times New Roman" w:hAnsi="Times New Roman" w:cs="Times New Roman"/>
          <w:sz w:val="24"/>
          <w:szCs w:val="24"/>
        </w:rPr>
      </w:pPr>
      <w:bookmarkStart w:id="2" w:name="_Toc8969055"/>
      <w:r w:rsidRPr="00873B79">
        <w:rPr>
          <w:rFonts w:ascii="Times New Roman" w:hAnsi="Times New Roman" w:cs="Times New Roman"/>
          <w:sz w:val="24"/>
          <w:szCs w:val="24"/>
        </w:rPr>
        <w:t xml:space="preserve">2. Các sản phẩm phục vụ giám sát </w:t>
      </w:r>
      <w:r w:rsidR="00F94C4A" w:rsidRPr="00873B79">
        <w:rPr>
          <w:rFonts w:ascii="Times New Roman" w:hAnsi="Times New Roman" w:cs="Times New Roman"/>
          <w:sz w:val="24"/>
          <w:szCs w:val="24"/>
        </w:rPr>
        <w:t>hệ thống</w:t>
      </w:r>
      <w:bookmarkEnd w:id="2"/>
    </w:p>
    <w:p w14:paraId="2FE9C954" w14:textId="31EFA1D3" w:rsidR="00080F35" w:rsidRPr="00873B79" w:rsidRDefault="00F94C4A" w:rsidP="00F94C4A">
      <w:pPr>
        <w:rPr>
          <w:rFonts w:ascii="Times New Roman" w:hAnsi="Times New Roman" w:cs="Times New Roman"/>
          <w:sz w:val="24"/>
          <w:szCs w:val="24"/>
        </w:rPr>
      </w:pPr>
      <w:r w:rsidRPr="00873B79">
        <w:rPr>
          <w:rFonts w:ascii="Times New Roman" w:hAnsi="Times New Roman" w:cs="Times New Roman"/>
          <w:sz w:val="24"/>
          <w:szCs w:val="24"/>
        </w:rPr>
        <w:t xml:space="preserve">Hiện nay các sản phẩm sử dụng giám sát hệ thống đã rất phong phú, các sản phẩm opensource phải kể đến như: Zabbix, Nagios, Graphite, Prometheus, TICK,… Giữa các sản phẩm </w:t>
      </w:r>
      <w:r w:rsidR="00FE4487" w:rsidRPr="00873B79">
        <w:rPr>
          <w:rFonts w:ascii="Times New Roman" w:hAnsi="Times New Roman" w:cs="Times New Roman"/>
          <w:sz w:val="24"/>
          <w:szCs w:val="24"/>
        </w:rPr>
        <w:t>tuy</w:t>
      </w:r>
      <w:r w:rsidRPr="00873B79">
        <w:rPr>
          <w:rFonts w:ascii="Times New Roman" w:hAnsi="Times New Roman" w:cs="Times New Roman"/>
          <w:sz w:val="24"/>
          <w:szCs w:val="24"/>
        </w:rPr>
        <w:t xml:space="preserve"> có những khác biệt về </w:t>
      </w:r>
      <w:r w:rsidR="00FE4487" w:rsidRPr="00873B79">
        <w:rPr>
          <w:rFonts w:ascii="Times New Roman" w:hAnsi="Times New Roman" w:cs="Times New Roman"/>
          <w:sz w:val="24"/>
          <w:szCs w:val="24"/>
        </w:rPr>
        <w:t>kiến trúc, mô hình dữ liệu,… nhưng các usecase cho việc monitor thì cũng đều đầy đủ và không nhiều khác biệt nên không sản phẩm nào thực sự ưu việt hơn tất cả. Em sẽ lựa chọn TICK-stack làm giải pháp monitor cho các thành phần vật lý, ý kiến chủ quan là do</w:t>
      </w:r>
      <w:r w:rsidR="00080F35" w:rsidRPr="00873B79">
        <w:rPr>
          <w:rFonts w:ascii="Times New Roman" w:hAnsi="Times New Roman" w:cs="Times New Roman"/>
          <w:sz w:val="24"/>
          <w:szCs w:val="24"/>
        </w:rPr>
        <w:t>.</w:t>
      </w:r>
    </w:p>
    <w:p w14:paraId="1BFF9A89" w14:textId="74045E90" w:rsidR="00080F35" w:rsidRPr="00873B79" w:rsidRDefault="00080F35" w:rsidP="00C5477F">
      <w:pPr>
        <w:pStyle w:val="ListParagraph"/>
        <w:numPr>
          <w:ilvl w:val="0"/>
          <w:numId w:val="38"/>
        </w:numPr>
        <w:rPr>
          <w:rFonts w:ascii="Times New Roman" w:hAnsi="Times New Roman" w:cs="Times New Roman"/>
          <w:sz w:val="24"/>
          <w:szCs w:val="24"/>
        </w:rPr>
      </w:pPr>
      <w:r w:rsidRPr="00873B79">
        <w:rPr>
          <w:rFonts w:ascii="Times New Roman" w:hAnsi="Times New Roman" w:cs="Times New Roman"/>
          <w:sz w:val="24"/>
          <w:szCs w:val="24"/>
        </w:rPr>
        <w:t xml:space="preserve">Zabbix, nagios sử dụng thành phần lưu trữ là SQL database. Dữ liệu monitor của server -các datapoint tại từng thời điểm có đặc tính là kích thước1 bản ghi rất nhỏ, đổ về liên tục từng milliseconds. </w:t>
      </w:r>
      <w:r w:rsidR="00CE7796">
        <w:rPr>
          <w:rFonts w:ascii="Times New Roman" w:hAnsi="Times New Roman" w:cs="Times New Roman"/>
          <w:sz w:val="24"/>
          <w:szCs w:val="24"/>
        </w:rPr>
        <w:t>Về lâu dài sẽ làm quá tải ổ đĩa</w:t>
      </w:r>
    </w:p>
    <w:p w14:paraId="366CD7A2" w14:textId="454CA369" w:rsidR="00FF0374" w:rsidRPr="00873B79" w:rsidRDefault="00080F35" w:rsidP="00C5477F">
      <w:pPr>
        <w:pStyle w:val="ListParagraph"/>
        <w:numPr>
          <w:ilvl w:val="0"/>
          <w:numId w:val="38"/>
        </w:numPr>
        <w:rPr>
          <w:rFonts w:ascii="Times New Roman" w:hAnsi="Times New Roman" w:cs="Times New Roman"/>
          <w:sz w:val="24"/>
          <w:szCs w:val="24"/>
        </w:rPr>
      </w:pPr>
      <w:r w:rsidRPr="00873B79">
        <w:rPr>
          <w:rFonts w:ascii="Times New Roman" w:hAnsi="Times New Roman" w:cs="Times New Roman"/>
          <w:sz w:val="24"/>
          <w:szCs w:val="24"/>
        </w:rPr>
        <w:t xml:space="preserve">Graphite, Prometheus, TICK: sử dụng time series database- loại database thiết kế riêng cho việc monitor. TICK </w:t>
      </w:r>
      <w:r w:rsidR="00FF0374" w:rsidRPr="00873B79">
        <w:rPr>
          <w:rFonts w:ascii="Times New Roman" w:hAnsi="Times New Roman" w:cs="Times New Roman"/>
          <w:sz w:val="24"/>
          <w:szCs w:val="24"/>
        </w:rPr>
        <w:t>bản thân em thấy sử dụng dễ dàng và có nhiều hỗ trợ từ cộng đồng.</w:t>
      </w:r>
    </w:p>
    <w:p w14:paraId="3A221C34" w14:textId="1A8B2BAC" w:rsidR="006150B0" w:rsidRPr="00873B79" w:rsidRDefault="00FF0374" w:rsidP="00FF0374">
      <w:pPr>
        <w:rPr>
          <w:rFonts w:ascii="Times New Roman" w:hAnsi="Times New Roman" w:cs="Times New Roman"/>
          <w:sz w:val="24"/>
          <w:szCs w:val="24"/>
        </w:rPr>
      </w:pPr>
      <w:r w:rsidRPr="00873B79">
        <w:rPr>
          <w:rFonts w:ascii="Times New Roman" w:hAnsi="Times New Roman" w:cs="Times New Roman"/>
          <w:sz w:val="24"/>
          <w:szCs w:val="24"/>
        </w:rPr>
        <w:t xml:space="preserve">Quản lý các tài nguyên ảo hóa em sẽ sử dụng là Telemetry, bộ </w:t>
      </w:r>
      <w:r w:rsidR="002F0C5E">
        <w:rPr>
          <w:rFonts w:ascii="Times New Roman" w:hAnsi="Times New Roman" w:cs="Times New Roman"/>
          <w:sz w:val="24"/>
          <w:szCs w:val="24"/>
          <w:lang w:val="vi-VN"/>
        </w:rPr>
        <w:t>công cụ</w:t>
      </w:r>
      <w:r w:rsidRPr="00873B79">
        <w:rPr>
          <w:rFonts w:ascii="Times New Roman" w:hAnsi="Times New Roman" w:cs="Times New Roman"/>
          <w:sz w:val="24"/>
          <w:szCs w:val="24"/>
        </w:rPr>
        <w:t xml:space="preserve"> dùng để monitor cho hệ thống cloud xây dựng từ openstack. Bao gồm các service: ceilometer, gnocchi, aodh. Em cũng kết hợp các service khác như heat, vitrage, mistral cho việc </w:t>
      </w:r>
      <w:r w:rsidR="00873B79" w:rsidRPr="00873B79">
        <w:rPr>
          <w:rFonts w:ascii="Times New Roman" w:hAnsi="Times New Roman" w:cs="Times New Roman"/>
          <w:sz w:val="24"/>
          <w:szCs w:val="24"/>
        </w:rPr>
        <w:t xml:space="preserve">tự động </w:t>
      </w:r>
      <w:r w:rsidRPr="00873B79">
        <w:rPr>
          <w:rFonts w:ascii="Times New Roman" w:hAnsi="Times New Roman" w:cs="Times New Roman"/>
          <w:sz w:val="24"/>
          <w:szCs w:val="24"/>
        </w:rPr>
        <w:t>phản ứng với những sự cố</w:t>
      </w:r>
      <w:r w:rsidR="00873B79" w:rsidRPr="00873B79">
        <w:rPr>
          <w:rFonts w:ascii="Times New Roman" w:hAnsi="Times New Roman" w:cs="Times New Roman"/>
          <w:sz w:val="24"/>
          <w:szCs w:val="24"/>
        </w:rPr>
        <w:t>.</w:t>
      </w:r>
    </w:p>
    <w:p w14:paraId="0BAE8BAA" w14:textId="67B26568" w:rsidR="00654724" w:rsidRDefault="00654724" w:rsidP="00FB290C">
      <w:pPr>
        <w:pStyle w:val="Heading2"/>
        <w:rPr>
          <w:rFonts w:ascii="Times New Roman" w:hAnsi="Times New Roman" w:cs="Times New Roman"/>
          <w:sz w:val="24"/>
          <w:szCs w:val="24"/>
        </w:rPr>
      </w:pPr>
      <w:bookmarkStart w:id="3" w:name="_Toc8969056"/>
      <w:r w:rsidRPr="00873B79">
        <w:rPr>
          <w:rFonts w:ascii="Times New Roman" w:hAnsi="Times New Roman" w:cs="Times New Roman"/>
          <w:sz w:val="24"/>
          <w:szCs w:val="24"/>
        </w:rPr>
        <w:t>3. Mục tiêu</w:t>
      </w:r>
      <w:bookmarkEnd w:id="3"/>
    </w:p>
    <w:p w14:paraId="41E93ED1" w14:textId="24A43707" w:rsidR="00384985" w:rsidRPr="00384985" w:rsidRDefault="00384985" w:rsidP="00384985">
      <w:pPr>
        <w:rPr>
          <w:rFonts w:ascii="Times New Roman" w:hAnsi="Times New Roman" w:cs="Times New Roman"/>
          <w:sz w:val="24"/>
          <w:szCs w:val="24"/>
        </w:rPr>
      </w:pPr>
      <w:r w:rsidRPr="00873B79">
        <w:rPr>
          <w:rFonts w:ascii="Times New Roman" w:hAnsi="Times New Roman" w:cs="Times New Roman"/>
          <w:sz w:val="24"/>
          <w:szCs w:val="24"/>
        </w:rPr>
        <w:t xml:space="preserve">Đề tài </w:t>
      </w:r>
      <w:r w:rsidRPr="00873B79">
        <w:rPr>
          <w:rFonts w:ascii="Times New Roman" w:hAnsi="Times New Roman" w:cs="Times New Roman"/>
          <w:b/>
          <w:sz w:val="24"/>
          <w:szCs w:val="24"/>
        </w:rPr>
        <w:t xml:space="preserve">“Xây dựng hệ thống giám sát trong triển khai openstack cloud” </w:t>
      </w:r>
      <w:r w:rsidRPr="00873B79">
        <w:rPr>
          <w:rFonts w:ascii="Times New Roman" w:hAnsi="Times New Roman" w:cs="Times New Roman"/>
          <w:sz w:val="24"/>
          <w:szCs w:val="24"/>
        </w:rPr>
        <w:t>của em sẽ giải quyết</w:t>
      </w:r>
      <w:r>
        <w:rPr>
          <w:rFonts w:ascii="Times New Roman" w:hAnsi="Times New Roman" w:cs="Times New Roman"/>
          <w:sz w:val="24"/>
          <w:szCs w:val="24"/>
        </w:rPr>
        <w:t xml:space="preserve"> các bài toán monitor về:</w:t>
      </w:r>
    </w:p>
    <w:p w14:paraId="00B67129" w14:textId="6E5DE617" w:rsidR="007604A1" w:rsidRPr="00873B79" w:rsidRDefault="007604A1" w:rsidP="007604A1">
      <w:pPr>
        <w:pStyle w:val="Heading3"/>
        <w:rPr>
          <w:rFonts w:ascii="Times New Roman" w:hAnsi="Times New Roman" w:cs="Times New Roman"/>
        </w:rPr>
      </w:pPr>
      <w:bookmarkStart w:id="4" w:name="_Toc8969057"/>
      <w:r w:rsidRPr="00873B79">
        <w:rPr>
          <w:rFonts w:ascii="Times New Roman" w:hAnsi="Times New Roman" w:cs="Times New Roman"/>
        </w:rPr>
        <w:t>Chức năng</w:t>
      </w:r>
      <w:bookmarkEnd w:id="4"/>
    </w:p>
    <w:p w14:paraId="42309DFF" w14:textId="525F8805" w:rsidR="00654724" w:rsidRPr="00873B79" w:rsidRDefault="00654724" w:rsidP="00654724">
      <w:pPr>
        <w:rPr>
          <w:rFonts w:ascii="Times New Roman" w:hAnsi="Times New Roman" w:cs="Times New Roman"/>
          <w:sz w:val="24"/>
          <w:szCs w:val="24"/>
        </w:rPr>
      </w:pPr>
      <w:r w:rsidRPr="00873B79">
        <w:rPr>
          <w:rFonts w:ascii="Times New Roman" w:hAnsi="Times New Roman" w:cs="Times New Roman"/>
          <w:sz w:val="24"/>
          <w:szCs w:val="24"/>
        </w:rPr>
        <w:t xml:space="preserve">Xây dựng </w:t>
      </w:r>
      <w:r w:rsidR="00915875" w:rsidRPr="00873B79">
        <w:rPr>
          <w:rFonts w:ascii="Times New Roman" w:hAnsi="Times New Roman" w:cs="Times New Roman"/>
          <w:sz w:val="24"/>
          <w:szCs w:val="24"/>
        </w:rPr>
        <w:t xml:space="preserve">hệ thống </w:t>
      </w:r>
      <w:r w:rsidRPr="00873B79">
        <w:rPr>
          <w:rFonts w:ascii="Times New Roman" w:hAnsi="Times New Roman" w:cs="Times New Roman"/>
          <w:sz w:val="24"/>
          <w:szCs w:val="24"/>
        </w:rPr>
        <w:t>đáp ứng</w:t>
      </w:r>
      <w:r w:rsidR="00915875" w:rsidRPr="00873B79">
        <w:rPr>
          <w:rFonts w:ascii="Times New Roman" w:hAnsi="Times New Roman" w:cs="Times New Roman"/>
          <w:sz w:val="24"/>
          <w:szCs w:val="24"/>
        </w:rPr>
        <w:t xml:space="preserve"> được những yêu cầu</w:t>
      </w:r>
      <w:r w:rsidR="000F6C51" w:rsidRPr="00873B79">
        <w:rPr>
          <w:rFonts w:ascii="Times New Roman" w:hAnsi="Times New Roman" w:cs="Times New Roman"/>
          <w:sz w:val="24"/>
          <w:szCs w:val="24"/>
        </w:rPr>
        <w:t xml:space="preserve"> về chức năng</w:t>
      </w:r>
      <w:r w:rsidR="00FF0374" w:rsidRPr="00873B79">
        <w:rPr>
          <w:rFonts w:ascii="Times New Roman" w:hAnsi="Times New Roman" w:cs="Times New Roman"/>
          <w:sz w:val="24"/>
          <w:szCs w:val="24"/>
        </w:rPr>
        <w:t xml:space="preserve"> cho các user:</w:t>
      </w:r>
    </w:p>
    <w:p w14:paraId="5E2A240A" w14:textId="2B2E572C" w:rsidR="00654724" w:rsidRPr="00873B79" w:rsidRDefault="00915875" w:rsidP="00654724">
      <w:pPr>
        <w:rPr>
          <w:rFonts w:ascii="Times New Roman" w:hAnsi="Times New Roman" w:cs="Times New Roman"/>
          <w:b/>
          <w:sz w:val="24"/>
          <w:szCs w:val="24"/>
        </w:rPr>
      </w:pPr>
      <w:r w:rsidRPr="00873B79">
        <w:rPr>
          <w:rFonts w:ascii="Times New Roman" w:hAnsi="Times New Roman" w:cs="Times New Roman"/>
          <w:b/>
          <w:sz w:val="24"/>
          <w:szCs w:val="24"/>
        </w:rPr>
        <w:t>Cloud provider</w:t>
      </w:r>
      <w:r w:rsidR="00654724" w:rsidRPr="00873B79">
        <w:rPr>
          <w:rFonts w:ascii="Times New Roman" w:hAnsi="Times New Roman" w:cs="Times New Roman"/>
          <w:b/>
          <w:sz w:val="24"/>
          <w:szCs w:val="24"/>
        </w:rPr>
        <w:t>:</w:t>
      </w:r>
    </w:p>
    <w:p w14:paraId="202E805F" w14:textId="24C806BD" w:rsidR="000F6C51" w:rsidRPr="00873B79" w:rsidRDefault="000F6C51" w:rsidP="00612BB4">
      <w:pPr>
        <w:pStyle w:val="ListParagraph"/>
        <w:numPr>
          <w:ilvl w:val="0"/>
          <w:numId w:val="20"/>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lastRenderedPageBreak/>
        <w:t>Thống kê số lượng node và trạng thái (status/healthy) của các host vật lý</w:t>
      </w:r>
    </w:p>
    <w:p w14:paraId="3FB8E4D4" w14:textId="2D113A07" w:rsidR="00654724" w:rsidRPr="0000335A" w:rsidRDefault="000F6C51" w:rsidP="00612BB4">
      <w:pPr>
        <w:pStyle w:val="ListParagraph"/>
        <w:numPr>
          <w:ilvl w:val="0"/>
          <w:numId w:val="20"/>
        </w:numPr>
        <w:rPr>
          <w:rFonts w:ascii="Times New Roman" w:hAnsi="Times New Roman" w:cs="Times New Roman"/>
          <w:sz w:val="24"/>
          <w:szCs w:val="24"/>
        </w:rPr>
      </w:pPr>
      <w:r w:rsidRPr="00873B79">
        <w:rPr>
          <w:rFonts w:ascii="Times New Roman" w:eastAsia="Times New Roman" w:hAnsi="Times New Roman" w:cs="Times New Roman"/>
          <w:color w:val="0D0D0D" w:themeColor="text1" w:themeTint="F2"/>
          <w:sz w:val="24"/>
          <w:szCs w:val="24"/>
        </w:rPr>
        <w:t>Monitor tài nguyên: CPU, Memory, Disk, Network bandwith/throughput của host</w:t>
      </w:r>
    </w:p>
    <w:p w14:paraId="068B76A6" w14:textId="1D2DBA8E" w:rsidR="0000335A" w:rsidRPr="00873B79" w:rsidRDefault="0000335A" w:rsidP="00612BB4">
      <w:pPr>
        <w:pStyle w:val="ListParagraph"/>
        <w:numPr>
          <w:ilvl w:val="0"/>
          <w:numId w:val="20"/>
        </w:numPr>
        <w:rPr>
          <w:rFonts w:ascii="Times New Roman" w:hAnsi="Times New Roman" w:cs="Times New Roman"/>
          <w:sz w:val="24"/>
          <w:szCs w:val="24"/>
        </w:rPr>
      </w:pPr>
      <w:r>
        <w:rPr>
          <w:rFonts w:ascii="Times New Roman" w:hAnsi="Times New Roman" w:cs="Times New Roman"/>
          <w:sz w:val="24"/>
          <w:szCs w:val="24"/>
          <w:lang w:val="vi-VN"/>
        </w:rPr>
        <w:t>Monitor service openstack và các service cần thiết cho hoạt động openstack, như mysql, rabbitmq,...</w:t>
      </w:r>
    </w:p>
    <w:p w14:paraId="12E5FEA1" w14:textId="659F5260" w:rsidR="00915875" w:rsidRPr="00873B79" w:rsidRDefault="00374574" w:rsidP="00612BB4">
      <w:pPr>
        <w:pStyle w:val="ListParagraph"/>
        <w:numPr>
          <w:ilvl w:val="0"/>
          <w:numId w:val="20"/>
        </w:numPr>
        <w:rPr>
          <w:rFonts w:ascii="Times New Roman" w:hAnsi="Times New Roman" w:cs="Times New Roman"/>
          <w:sz w:val="24"/>
          <w:szCs w:val="24"/>
        </w:rPr>
      </w:pPr>
      <w:r>
        <w:rPr>
          <w:rFonts w:ascii="Times New Roman" w:hAnsi="Times New Roman" w:cs="Times New Roman"/>
          <w:sz w:val="24"/>
          <w:szCs w:val="24"/>
          <w:lang w:val="vi-VN"/>
        </w:rPr>
        <w:t>Thiết lập cảnh báo khi có tài nguyên bất thường: vd</w:t>
      </w:r>
      <w:r w:rsidR="000F6C51" w:rsidRPr="00873B79">
        <w:rPr>
          <w:rFonts w:ascii="Times New Roman" w:hAnsi="Times New Roman" w:cs="Times New Roman"/>
          <w:sz w:val="24"/>
          <w:szCs w:val="24"/>
        </w:rPr>
        <w:t xml:space="preserve"> </w:t>
      </w:r>
      <w:r w:rsidR="00DD092A" w:rsidRPr="00873B79">
        <w:rPr>
          <w:rFonts w:ascii="Times New Roman" w:hAnsi="Times New Roman" w:cs="Times New Roman"/>
          <w:sz w:val="24"/>
          <w:szCs w:val="24"/>
        </w:rPr>
        <w:t>host</w:t>
      </w:r>
      <w:r w:rsidR="000F6C51" w:rsidRPr="00873B79">
        <w:rPr>
          <w:rFonts w:ascii="Times New Roman" w:hAnsi="Times New Roman" w:cs="Times New Roman"/>
          <w:sz w:val="24"/>
          <w:szCs w:val="24"/>
        </w:rPr>
        <w:t xml:space="preserve"> mất kết nối, tài nguyên </w:t>
      </w:r>
      <w:r w:rsidR="00323BDC" w:rsidRPr="00873B79">
        <w:rPr>
          <w:rFonts w:ascii="Times New Roman" w:hAnsi="Times New Roman" w:cs="Times New Roman"/>
          <w:sz w:val="24"/>
          <w:szCs w:val="24"/>
        </w:rPr>
        <w:t xml:space="preserve">host </w:t>
      </w:r>
      <w:r w:rsidR="000F6C51" w:rsidRPr="00873B79">
        <w:rPr>
          <w:rFonts w:ascii="Times New Roman" w:hAnsi="Times New Roman" w:cs="Times New Roman"/>
          <w:sz w:val="24"/>
          <w:szCs w:val="24"/>
        </w:rPr>
        <w:t>vượt ngưỡng</w:t>
      </w:r>
    </w:p>
    <w:p w14:paraId="72917B84" w14:textId="6CA098EB" w:rsidR="00DD092A" w:rsidRPr="00873B79" w:rsidRDefault="00DD092A" w:rsidP="00612BB4">
      <w:pPr>
        <w:pStyle w:val="ListParagraph"/>
        <w:numPr>
          <w:ilvl w:val="0"/>
          <w:numId w:val="20"/>
        </w:numPr>
        <w:rPr>
          <w:rFonts w:ascii="Times New Roman" w:hAnsi="Times New Roman" w:cs="Times New Roman"/>
          <w:sz w:val="24"/>
          <w:szCs w:val="24"/>
        </w:rPr>
      </w:pPr>
      <w:r w:rsidRPr="00873B79">
        <w:rPr>
          <w:rFonts w:ascii="Times New Roman" w:hAnsi="Times New Roman" w:cs="Times New Roman"/>
          <w:sz w:val="24"/>
          <w:szCs w:val="24"/>
        </w:rPr>
        <w:t>Hỗ trợ phân tích nguyên nhân của alam, tự động hóa giải quyết được những lỗi cơ bản. (auto healing)</w:t>
      </w:r>
    </w:p>
    <w:p w14:paraId="4FFE6827" w14:textId="3AA84925" w:rsidR="00DD092A" w:rsidRPr="00873B79" w:rsidRDefault="00E52D29" w:rsidP="00915875">
      <w:pPr>
        <w:rPr>
          <w:rFonts w:ascii="Times New Roman" w:hAnsi="Times New Roman" w:cs="Times New Roman"/>
          <w:i/>
          <w:sz w:val="24"/>
          <w:szCs w:val="24"/>
        </w:rPr>
      </w:pPr>
      <w:r w:rsidRPr="00873B79">
        <w:rPr>
          <w:rFonts w:ascii="Times New Roman" w:hAnsi="Times New Roman" w:cs="Times New Roman"/>
          <w:i/>
          <w:sz w:val="24"/>
          <w:szCs w:val="24"/>
        </w:rPr>
        <w:t xml:space="preserve">Facebook </w:t>
      </w:r>
      <w:r w:rsidR="009B2736" w:rsidRPr="00873B79">
        <w:rPr>
          <w:rFonts w:ascii="Times New Roman" w:hAnsi="Times New Roman" w:cs="Times New Roman"/>
          <w:i/>
          <w:sz w:val="24"/>
          <w:szCs w:val="24"/>
        </w:rPr>
        <w:t>:</w:t>
      </w:r>
      <w:r w:rsidRPr="00873B79">
        <w:rPr>
          <w:rFonts w:ascii="Times New Roman" w:hAnsi="Times New Roman" w:cs="Times New Roman"/>
          <w:i/>
          <w:sz w:val="24"/>
          <w:szCs w:val="24"/>
        </w:rPr>
        <w:t xml:space="preserve">hệ thống “auto remediation” </w:t>
      </w:r>
      <w:r w:rsidR="009B2736" w:rsidRPr="00873B79">
        <w:rPr>
          <w:rFonts w:ascii="Times New Roman" w:hAnsi="Times New Roman" w:cs="Times New Roman"/>
          <w:i/>
          <w:sz w:val="24"/>
          <w:szCs w:val="24"/>
        </w:rPr>
        <w:t xml:space="preserve">được facebook thông báo </w:t>
      </w:r>
      <w:r w:rsidR="00864BA5" w:rsidRPr="00873B79">
        <w:rPr>
          <w:rFonts w:ascii="Times New Roman" w:hAnsi="Times New Roman" w:cs="Times New Roman"/>
          <w:i/>
          <w:sz w:val="24"/>
          <w:szCs w:val="24"/>
        </w:rPr>
        <w:t xml:space="preserve">là </w:t>
      </w:r>
      <w:r w:rsidR="00DD092A" w:rsidRPr="00873B79">
        <w:rPr>
          <w:rFonts w:ascii="Times New Roman" w:hAnsi="Times New Roman" w:cs="Times New Roman"/>
          <w:i/>
          <w:sz w:val="24"/>
          <w:szCs w:val="24"/>
        </w:rPr>
        <w:t xml:space="preserve">chỉ cần </w:t>
      </w:r>
      <w:r w:rsidR="009B2736" w:rsidRPr="00873B79">
        <w:rPr>
          <w:rFonts w:ascii="Times New Roman" w:hAnsi="Times New Roman" w:cs="Times New Roman"/>
          <w:i/>
          <w:sz w:val="24"/>
          <w:szCs w:val="24"/>
        </w:rPr>
        <w:t>2</w:t>
      </w:r>
      <w:r w:rsidR="00DD092A" w:rsidRPr="00873B79">
        <w:rPr>
          <w:rFonts w:ascii="Times New Roman" w:hAnsi="Times New Roman" w:cs="Times New Roman"/>
          <w:i/>
          <w:sz w:val="24"/>
          <w:szCs w:val="24"/>
        </w:rPr>
        <w:t xml:space="preserve"> người</w:t>
      </w:r>
      <w:r w:rsidRPr="00873B79">
        <w:rPr>
          <w:rFonts w:ascii="Times New Roman" w:hAnsi="Times New Roman" w:cs="Times New Roman"/>
          <w:i/>
          <w:sz w:val="24"/>
          <w:szCs w:val="24"/>
        </w:rPr>
        <w:t xml:space="preserve"> chịu trách nhiệm vận hành 1 datacenter</w:t>
      </w:r>
      <w:r w:rsidR="009B2736" w:rsidRPr="00873B79">
        <w:rPr>
          <w:rFonts w:ascii="Times New Roman" w:hAnsi="Times New Roman" w:cs="Times New Roman"/>
          <w:i/>
          <w:sz w:val="24"/>
          <w:szCs w:val="24"/>
        </w:rPr>
        <w:t xml:space="preserve"> mà bình thường dùng đến 200 người</w:t>
      </w:r>
      <w:r w:rsidRPr="00873B79">
        <w:rPr>
          <w:rFonts w:ascii="Times New Roman" w:hAnsi="Times New Roman" w:cs="Times New Roman"/>
          <w:i/>
          <w:sz w:val="24"/>
          <w:szCs w:val="24"/>
        </w:rPr>
        <w:t>. Tất cả các lỗi đều được giải quyết một cách tự động.</w:t>
      </w:r>
      <w:r w:rsidR="00864BA5" w:rsidRPr="00873B79">
        <w:rPr>
          <w:rFonts w:ascii="Times New Roman" w:hAnsi="Times New Roman" w:cs="Times New Roman"/>
          <w:i/>
          <w:sz w:val="24"/>
          <w:szCs w:val="24"/>
        </w:rPr>
        <w:t xml:space="preserve"> [1]</w:t>
      </w:r>
    </w:p>
    <w:p w14:paraId="0A82A653" w14:textId="5AB7281C" w:rsidR="00915875" w:rsidRPr="00873B79" w:rsidRDefault="00915875" w:rsidP="00915875">
      <w:pPr>
        <w:rPr>
          <w:rFonts w:ascii="Times New Roman" w:hAnsi="Times New Roman" w:cs="Times New Roman"/>
          <w:b/>
          <w:sz w:val="24"/>
          <w:szCs w:val="24"/>
        </w:rPr>
      </w:pPr>
      <w:r w:rsidRPr="00873B79">
        <w:rPr>
          <w:rFonts w:ascii="Times New Roman" w:hAnsi="Times New Roman" w:cs="Times New Roman"/>
          <w:b/>
          <w:sz w:val="24"/>
          <w:szCs w:val="24"/>
        </w:rPr>
        <w:t>Cloud user</w:t>
      </w:r>
      <w:r w:rsidR="00DD092A" w:rsidRPr="00873B79">
        <w:rPr>
          <w:rFonts w:ascii="Times New Roman" w:hAnsi="Times New Roman" w:cs="Times New Roman"/>
          <w:b/>
          <w:sz w:val="24"/>
          <w:szCs w:val="24"/>
        </w:rPr>
        <w:t>:</w:t>
      </w:r>
    </w:p>
    <w:p w14:paraId="2CA648EA" w14:textId="7AE3A794" w:rsidR="00DD092A" w:rsidRPr="00873B79" w:rsidRDefault="00504C66" w:rsidP="00612BB4">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lang w:val="vi-VN"/>
        </w:rPr>
        <w:t xml:space="preserve">Monitor tài nguyên: </w:t>
      </w:r>
      <w:r w:rsidRPr="00873B79">
        <w:rPr>
          <w:rFonts w:ascii="Times New Roman" w:eastAsia="Times New Roman" w:hAnsi="Times New Roman" w:cs="Times New Roman"/>
          <w:color w:val="0D0D0D" w:themeColor="text1" w:themeTint="F2"/>
          <w:sz w:val="24"/>
          <w:szCs w:val="24"/>
        </w:rPr>
        <w:t xml:space="preserve">CPU, Memory, Disk, Network bandwith/throughput của </w:t>
      </w:r>
      <w:r>
        <w:rPr>
          <w:rFonts w:ascii="Times New Roman" w:eastAsia="Times New Roman" w:hAnsi="Times New Roman" w:cs="Times New Roman"/>
          <w:color w:val="0D0D0D" w:themeColor="text1" w:themeTint="F2"/>
          <w:sz w:val="24"/>
          <w:szCs w:val="24"/>
          <w:lang w:val="vi-VN"/>
        </w:rPr>
        <w:t>instance</w:t>
      </w:r>
    </w:p>
    <w:p w14:paraId="366C54CE" w14:textId="6AA02D72" w:rsidR="00DD092A" w:rsidRPr="00873B79" w:rsidRDefault="00374574" w:rsidP="00612BB4">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lang w:val="vi-VN"/>
        </w:rPr>
        <w:t>Thiết lập cảnh báo và có</w:t>
      </w:r>
      <w:r w:rsidR="00DD092A" w:rsidRPr="00873B79">
        <w:rPr>
          <w:rFonts w:ascii="Times New Roman" w:hAnsi="Times New Roman" w:cs="Times New Roman"/>
          <w:sz w:val="24"/>
          <w:szCs w:val="24"/>
        </w:rPr>
        <w:t xml:space="preserve">  chính sách áp dụng. Ví dụ: tăng số lượng instance khi các máy cao tải (auto scaling)</w:t>
      </w:r>
    </w:p>
    <w:p w14:paraId="766BC334" w14:textId="26CC2D3D" w:rsidR="000F6C51" w:rsidRPr="00873B79" w:rsidRDefault="00374574" w:rsidP="00612BB4">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lang w:val="vi-VN"/>
        </w:rPr>
        <w:t>C</w:t>
      </w:r>
      <w:r w:rsidR="00915875" w:rsidRPr="00873B79">
        <w:rPr>
          <w:rFonts w:ascii="Times New Roman" w:hAnsi="Times New Roman" w:cs="Times New Roman"/>
          <w:sz w:val="24"/>
          <w:szCs w:val="24"/>
        </w:rPr>
        <w:t xml:space="preserve">loud provider không </w:t>
      </w:r>
      <w:r w:rsidR="00C46676" w:rsidRPr="00873B79">
        <w:rPr>
          <w:rFonts w:ascii="Times New Roman" w:hAnsi="Times New Roman" w:cs="Times New Roman"/>
          <w:sz w:val="24"/>
          <w:szCs w:val="24"/>
        </w:rPr>
        <w:t>có quyền cài</w:t>
      </w:r>
      <w:r w:rsidR="00915875" w:rsidRPr="00873B79">
        <w:rPr>
          <w:rFonts w:ascii="Times New Roman" w:hAnsi="Times New Roman" w:cs="Times New Roman"/>
          <w:sz w:val="24"/>
          <w:szCs w:val="24"/>
        </w:rPr>
        <w:t xml:space="preserve"> bất kỳ thành phần monitor nào</w:t>
      </w:r>
      <w:r w:rsidR="00B37420">
        <w:rPr>
          <w:rFonts w:ascii="Times New Roman" w:hAnsi="Times New Roman" w:cs="Times New Roman"/>
          <w:sz w:val="24"/>
          <w:szCs w:val="24"/>
          <w:lang w:val="vi-VN"/>
        </w:rPr>
        <w:t xml:space="preserve"> trực tiếp</w:t>
      </w:r>
      <w:r w:rsidR="00915875" w:rsidRPr="00873B79">
        <w:rPr>
          <w:rFonts w:ascii="Times New Roman" w:hAnsi="Times New Roman" w:cs="Times New Roman"/>
          <w:sz w:val="24"/>
          <w:szCs w:val="24"/>
        </w:rPr>
        <w:t xml:space="preserve"> trên </w:t>
      </w:r>
      <w:r w:rsidR="00125B1D">
        <w:rPr>
          <w:rFonts w:ascii="Times New Roman" w:hAnsi="Times New Roman" w:cs="Times New Roman"/>
          <w:sz w:val="24"/>
          <w:szCs w:val="24"/>
          <w:lang w:val="vi-VN"/>
        </w:rPr>
        <w:t>máy ảo</w:t>
      </w:r>
      <w:r w:rsidR="00915875" w:rsidRPr="00873B79">
        <w:rPr>
          <w:rFonts w:ascii="Times New Roman" w:hAnsi="Times New Roman" w:cs="Times New Roman"/>
          <w:sz w:val="24"/>
          <w:szCs w:val="24"/>
        </w:rPr>
        <w:t xml:space="preserve"> người dùng.</w:t>
      </w:r>
    </w:p>
    <w:p w14:paraId="4387FB50" w14:textId="6BF7D59B" w:rsidR="00DD092A" w:rsidRPr="00873B79" w:rsidRDefault="00E52D29" w:rsidP="000F6C51">
      <w:pPr>
        <w:rPr>
          <w:rFonts w:ascii="Times New Roman" w:hAnsi="Times New Roman" w:cs="Times New Roman"/>
          <w:i/>
          <w:sz w:val="24"/>
          <w:szCs w:val="24"/>
        </w:rPr>
      </w:pPr>
      <w:r w:rsidRPr="00873B79">
        <w:rPr>
          <w:rFonts w:ascii="Times New Roman" w:hAnsi="Times New Roman" w:cs="Times New Roman"/>
          <w:i/>
          <w:sz w:val="24"/>
          <w:szCs w:val="24"/>
        </w:rPr>
        <w:t xml:space="preserve">Mô hình monitor Cloudwatch của Amazone đã thực hiện </w:t>
      </w:r>
      <w:r w:rsidR="00864BA5" w:rsidRPr="00873B79">
        <w:rPr>
          <w:rFonts w:ascii="Times New Roman" w:hAnsi="Times New Roman" w:cs="Times New Roman"/>
          <w:i/>
          <w:sz w:val="24"/>
          <w:szCs w:val="24"/>
        </w:rPr>
        <w:t xml:space="preserve">được </w:t>
      </w:r>
      <w:r w:rsidRPr="00873B79">
        <w:rPr>
          <w:rFonts w:ascii="Times New Roman" w:hAnsi="Times New Roman" w:cs="Times New Roman"/>
          <w:i/>
          <w:sz w:val="24"/>
          <w:szCs w:val="24"/>
        </w:rPr>
        <w:t>hoàn chỉnh các uscase này.</w:t>
      </w:r>
    </w:p>
    <w:p w14:paraId="1DCA98BE" w14:textId="23510355" w:rsidR="007604A1" w:rsidRPr="00873B79" w:rsidRDefault="007604A1" w:rsidP="007604A1">
      <w:pPr>
        <w:pStyle w:val="Heading3"/>
        <w:rPr>
          <w:rFonts w:ascii="Times New Roman" w:hAnsi="Times New Roman" w:cs="Times New Roman"/>
        </w:rPr>
      </w:pPr>
      <w:bookmarkStart w:id="5" w:name="_Toc8969058"/>
      <w:r w:rsidRPr="00873B79">
        <w:rPr>
          <w:rFonts w:ascii="Times New Roman" w:hAnsi="Times New Roman" w:cs="Times New Roman"/>
        </w:rPr>
        <w:t>Hiệu năng</w:t>
      </w:r>
      <w:bookmarkEnd w:id="5"/>
    </w:p>
    <w:p w14:paraId="07D628F5" w14:textId="766A1E4D" w:rsidR="00864BA5" w:rsidRPr="00873B79" w:rsidRDefault="00DD092A" w:rsidP="000F6C51">
      <w:pPr>
        <w:rPr>
          <w:rFonts w:ascii="Times New Roman" w:hAnsi="Times New Roman" w:cs="Times New Roman"/>
          <w:sz w:val="24"/>
          <w:szCs w:val="24"/>
        </w:rPr>
      </w:pPr>
      <w:r w:rsidRPr="00873B79">
        <w:rPr>
          <w:rFonts w:ascii="Times New Roman" w:hAnsi="Times New Roman" w:cs="Times New Roman"/>
          <w:sz w:val="24"/>
          <w:szCs w:val="24"/>
        </w:rPr>
        <w:t xml:space="preserve">Tìm hiểu </w:t>
      </w:r>
      <w:r w:rsidR="007604A1" w:rsidRPr="00873B79">
        <w:rPr>
          <w:rFonts w:ascii="Times New Roman" w:hAnsi="Times New Roman" w:cs="Times New Roman"/>
          <w:sz w:val="24"/>
          <w:szCs w:val="24"/>
        </w:rPr>
        <w:t xml:space="preserve">yêu cầu </w:t>
      </w:r>
      <w:r w:rsidRPr="00873B79">
        <w:rPr>
          <w:rFonts w:ascii="Times New Roman" w:hAnsi="Times New Roman" w:cs="Times New Roman"/>
          <w:sz w:val="24"/>
          <w:szCs w:val="24"/>
        </w:rPr>
        <w:t>h</w:t>
      </w:r>
      <w:r w:rsidR="000F6C51" w:rsidRPr="00873B79">
        <w:rPr>
          <w:rFonts w:ascii="Times New Roman" w:hAnsi="Times New Roman" w:cs="Times New Roman"/>
          <w:sz w:val="24"/>
          <w:szCs w:val="24"/>
        </w:rPr>
        <w:t xml:space="preserve">iệu năng của hệ thống monitor: </w:t>
      </w:r>
    </w:p>
    <w:p w14:paraId="7C9E6552" w14:textId="1D5E0291" w:rsidR="000F6C51" w:rsidRPr="00873B79" w:rsidRDefault="00864BA5" w:rsidP="000F6C51">
      <w:pPr>
        <w:rPr>
          <w:rFonts w:ascii="Times New Roman" w:hAnsi="Times New Roman" w:cs="Times New Roman"/>
          <w:sz w:val="24"/>
          <w:szCs w:val="24"/>
        </w:rPr>
      </w:pPr>
      <w:r w:rsidRPr="00873B79">
        <w:rPr>
          <w:rFonts w:ascii="Times New Roman" w:hAnsi="Times New Roman" w:cs="Times New Roman"/>
          <w:sz w:val="24"/>
          <w:szCs w:val="24"/>
        </w:rPr>
        <w:t>Đ</w:t>
      </w:r>
      <w:r w:rsidR="00DD092A" w:rsidRPr="00873B79">
        <w:rPr>
          <w:rFonts w:ascii="Times New Roman" w:hAnsi="Times New Roman" w:cs="Times New Roman"/>
          <w:sz w:val="24"/>
          <w:szCs w:val="24"/>
        </w:rPr>
        <w:t xml:space="preserve">ề xuất </w:t>
      </w:r>
      <w:r w:rsidR="000F6C51" w:rsidRPr="00873B79">
        <w:rPr>
          <w:rFonts w:ascii="Times New Roman" w:hAnsi="Times New Roman" w:cs="Times New Roman"/>
          <w:sz w:val="24"/>
          <w:szCs w:val="24"/>
        </w:rPr>
        <w:t xml:space="preserve">RAM, CPU </w:t>
      </w:r>
      <w:r w:rsidR="00DD092A" w:rsidRPr="00873B79">
        <w:rPr>
          <w:rFonts w:ascii="Times New Roman" w:hAnsi="Times New Roman" w:cs="Times New Roman"/>
          <w:sz w:val="24"/>
          <w:szCs w:val="24"/>
        </w:rPr>
        <w:t xml:space="preserve">cần </w:t>
      </w:r>
      <w:r w:rsidR="000F6C51" w:rsidRPr="00873B79">
        <w:rPr>
          <w:rFonts w:ascii="Times New Roman" w:hAnsi="Times New Roman" w:cs="Times New Roman"/>
          <w:sz w:val="24"/>
          <w:szCs w:val="24"/>
        </w:rPr>
        <w:t xml:space="preserve">dùng cho monitor, </w:t>
      </w:r>
      <w:r w:rsidR="00DD092A" w:rsidRPr="00873B79">
        <w:rPr>
          <w:rFonts w:ascii="Times New Roman" w:hAnsi="Times New Roman" w:cs="Times New Roman"/>
          <w:sz w:val="24"/>
          <w:szCs w:val="24"/>
        </w:rPr>
        <w:t>dung lượng disk để lưu dữ liệu giám sát</w:t>
      </w:r>
      <w:r w:rsidR="007604A1" w:rsidRPr="00873B79">
        <w:rPr>
          <w:rFonts w:ascii="Times New Roman" w:hAnsi="Times New Roman" w:cs="Times New Roman"/>
          <w:sz w:val="24"/>
          <w:szCs w:val="24"/>
        </w:rPr>
        <w:t>. M</w:t>
      </w:r>
      <w:r w:rsidR="00DD092A" w:rsidRPr="00873B79">
        <w:rPr>
          <w:rFonts w:ascii="Times New Roman" w:hAnsi="Times New Roman" w:cs="Times New Roman"/>
          <w:sz w:val="24"/>
          <w:szCs w:val="24"/>
        </w:rPr>
        <w:t>ô hình để đảm bảo high availability.</w:t>
      </w:r>
    </w:p>
    <w:p w14:paraId="3A95485F" w14:textId="4B262DB2" w:rsidR="00FF0374" w:rsidRPr="00873B79" w:rsidRDefault="00FF0374" w:rsidP="00FF0374">
      <w:pPr>
        <w:pStyle w:val="Heading2"/>
        <w:rPr>
          <w:rFonts w:ascii="Times New Roman" w:hAnsi="Times New Roman" w:cs="Times New Roman"/>
          <w:sz w:val="24"/>
          <w:szCs w:val="24"/>
        </w:rPr>
      </w:pPr>
      <w:bookmarkStart w:id="6" w:name="_Toc8969059"/>
      <w:r w:rsidRPr="00873B79">
        <w:rPr>
          <w:rFonts w:ascii="Times New Roman" w:hAnsi="Times New Roman" w:cs="Times New Roman"/>
          <w:sz w:val="24"/>
          <w:szCs w:val="24"/>
        </w:rPr>
        <w:t>4. Nội dung đồ án</w:t>
      </w:r>
      <w:bookmarkEnd w:id="6"/>
    </w:p>
    <w:p w14:paraId="5D57E4B4" w14:textId="14C1FD5B" w:rsidR="007604A1" w:rsidRPr="00873B79" w:rsidRDefault="00873B79" w:rsidP="000F6C51">
      <w:pPr>
        <w:rPr>
          <w:rFonts w:ascii="Times New Roman" w:hAnsi="Times New Roman" w:cs="Times New Roman"/>
          <w:sz w:val="24"/>
          <w:szCs w:val="24"/>
        </w:rPr>
      </w:pPr>
      <w:r w:rsidRPr="00873B79">
        <w:rPr>
          <w:rFonts w:ascii="Times New Roman" w:hAnsi="Times New Roman" w:cs="Times New Roman"/>
          <w:sz w:val="24"/>
          <w:szCs w:val="24"/>
        </w:rPr>
        <w:t>Đồ án có các phần:</w:t>
      </w:r>
    </w:p>
    <w:p w14:paraId="71213F15" w14:textId="682BF448" w:rsidR="00873B79" w:rsidRPr="00873B79" w:rsidRDefault="00873B79" w:rsidP="00C5477F">
      <w:pPr>
        <w:pStyle w:val="ListParagraph"/>
        <w:numPr>
          <w:ilvl w:val="0"/>
          <w:numId w:val="40"/>
        </w:numPr>
        <w:rPr>
          <w:rFonts w:ascii="Times New Roman" w:hAnsi="Times New Roman" w:cs="Times New Roman"/>
          <w:sz w:val="24"/>
          <w:szCs w:val="24"/>
        </w:rPr>
      </w:pPr>
      <w:r w:rsidRPr="00873B79">
        <w:rPr>
          <w:rFonts w:ascii="Times New Roman" w:hAnsi="Times New Roman" w:cs="Times New Roman"/>
          <w:sz w:val="24"/>
          <w:szCs w:val="24"/>
        </w:rPr>
        <w:t xml:space="preserve">Chương 2 nền tảng công nghệ: </w:t>
      </w:r>
      <w:r w:rsidRPr="00873B79">
        <w:rPr>
          <w:rFonts w:ascii="Times New Roman" w:hAnsi="Times New Roman" w:cs="Times New Roman"/>
          <w:color w:val="222222"/>
          <w:sz w:val="24"/>
          <w:szCs w:val="24"/>
          <w:shd w:val="clear" w:color="auto" w:fill="FFFFFF"/>
        </w:rPr>
        <w:t>Giới thiệu những công nghệ được sử dụng: chức năng, kiến trúc, tích hợp trong hệ thống</w:t>
      </w:r>
    </w:p>
    <w:p w14:paraId="58640FEE" w14:textId="77777777" w:rsidR="00312590" w:rsidRPr="00312590" w:rsidRDefault="00873B79" w:rsidP="00C5477F">
      <w:pPr>
        <w:pStyle w:val="ListParagraph"/>
        <w:numPr>
          <w:ilvl w:val="0"/>
          <w:numId w:val="40"/>
        </w:numPr>
        <w:rPr>
          <w:rFonts w:ascii="Times New Roman" w:hAnsi="Times New Roman" w:cs="Times New Roman"/>
          <w:sz w:val="24"/>
          <w:szCs w:val="24"/>
        </w:rPr>
      </w:pPr>
      <w:r w:rsidRPr="00873B79">
        <w:rPr>
          <w:rFonts w:ascii="Times New Roman" w:hAnsi="Times New Roman" w:cs="Times New Roman"/>
          <w:color w:val="222222"/>
          <w:sz w:val="24"/>
          <w:szCs w:val="24"/>
          <w:shd w:val="clear" w:color="auto" w:fill="FFFFFF"/>
        </w:rPr>
        <w:t>Chương 3 phát triển hệ thống giám sát:</w:t>
      </w:r>
    </w:p>
    <w:p w14:paraId="2A3FFF8F" w14:textId="4B1234B6" w:rsidR="00873B79" w:rsidRPr="007B3998" w:rsidRDefault="00312590" w:rsidP="00312590">
      <w:pPr>
        <w:pStyle w:val="ListParagraph"/>
        <w:numPr>
          <w:ilvl w:val="1"/>
          <w:numId w:val="40"/>
        </w:numPr>
        <w:rPr>
          <w:rFonts w:ascii="Times New Roman" w:hAnsi="Times New Roman" w:cs="Times New Roman"/>
          <w:sz w:val="24"/>
          <w:szCs w:val="24"/>
        </w:rPr>
      </w:pPr>
      <w:r>
        <w:rPr>
          <w:rFonts w:ascii="Times New Roman" w:hAnsi="Times New Roman" w:cs="Times New Roman"/>
          <w:color w:val="222222"/>
          <w:sz w:val="24"/>
          <w:szCs w:val="24"/>
          <w:shd w:val="clear" w:color="auto" w:fill="FFFFFF"/>
          <w:lang w:val="vi-VN"/>
        </w:rPr>
        <w:t>P</w:t>
      </w:r>
      <w:r w:rsidR="00873B79" w:rsidRPr="00873B79">
        <w:rPr>
          <w:rFonts w:ascii="Times New Roman" w:hAnsi="Times New Roman" w:cs="Times New Roman"/>
          <w:color w:val="222222"/>
          <w:sz w:val="24"/>
          <w:szCs w:val="24"/>
          <w:shd w:val="clear" w:color="auto" w:fill="FFFFFF"/>
        </w:rPr>
        <w:t>hân tích các đối tượng, nhu cầu, ca sử dụng để thiết kế các thành phần hệ thống</w:t>
      </w:r>
    </w:p>
    <w:p w14:paraId="147D156B" w14:textId="252E7EBD" w:rsidR="007B3998" w:rsidRPr="00873B79" w:rsidRDefault="007B3998" w:rsidP="00312590">
      <w:pPr>
        <w:pStyle w:val="ListParagraph"/>
        <w:numPr>
          <w:ilvl w:val="1"/>
          <w:numId w:val="40"/>
        </w:numPr>
        <w:rPr>
          <w:rFonts w:ascii="Times New Roman" w:hAnsi="Times New Roman" w:cs="Times New Roman"/>
          <w:sz w:val="24"/>
          <w:szCs w:val="24"/>
        </w:rPr>
      </w:pPr>
      <w:r>
        <w:rPr>
          <w:rFonts w:ascii="Times New Roman" w:hAnsi="Times New Roman" w:cs="Times New Roman"/>
          <w:color w:val="222222"/>
          <w:sz w:val="24"/>
          <w:szCs w:val="24"/>
          <w:shd w:val="clear" w:color="auto" w:fill="FFFFFF"/>
          <w:lang w:val="vi-VN"/>
        </w:rPr>
        <w:t>M</w:t>
      </w:r>
      <w:r w:rsidRPr="00873B79">
        <w:rPr>
          <w:rFonts w:ascii="Times New Roman" w:hAnsi="Times New Roman" w:cs="Times New Roman"/>
          <w:color w:val="222222"/>
          <w:sz w:val="24"/>
          <w:szCs w:val="24"/>
          <w:shd w:val="clear" w:color="auto" w:fill="FFFFFF"/>
        </w:rPr>
        <w:t>ô tả cài đặt chi tiết cho các thành phần công nghệ</w:t>
      </w:r>
    </w:p>
    <w:p w14:paraId="43880346" w14:textId="4ED4C1DA" w:rsidR="00873B79" w:rsidRPr="00873B79" w:rsidRDefault="00873B79" w:rsidP="00C5477F">
      <w:pPr>
        <w:pStyle w:val="ListParagraph"/>
        <w:numPr>
          <w:ilvl w:val="0"/>
          <w:numId w:val="40"/>
        </w:numPr>
        <w:rPr>
          <w:rFonts w:ascii="Times New Roman" w:hAnsi="Times New Roman" w:cs="Times New Roman"/>
          <w:sz w:val="24"/>
          <w:szCs w:val="24"/>
        </w:rPr>
      </w:pPr>
      <w:r w:rsidRPr="00873B79">
        <w:rPr>
          <w:rFonts w:ascii="Times New Roman" w:hAnsi="Times New Roman" w:cs="Times New Roman"/>
          <w:sz w:val="24"/>
          <w:szCs w:val="24"/>
        </w:rPr>
        <w:t xml:space="preserve">Chương </w:t>
      </w:r>
      <w:r w:rsidR="007B3998">
        <w:rPr>
          <w:rFonts w:ascii="Times New Roman" w:hAnsi="Times New Roman" w:cs="Times New Roman"/>
          <w:sz w:val="24"/>
          <w:szCs w:val="24"/>
          <w:lang w:val="vi-VN"/>
        </w:rPr>
        <w:t>4</w:t>
      </w:r>
      <w:r w:rsidRPr="00873B79">
        <w:rPr>
          <w:rFonts w:ascii="Times New Roman" w:hAnsi="Times New Roman" w:cs="Times New Roman"/>
          <w:sz w:val="24"/>
          <w:szCs w:val="24"/>
        </w:rPr>
        <w:t xml:space="preserve"> </w:t>
      </w:r>
      <w:r w:rsidR="007B3998">
        <w:rPr>
          <w:rFonts w:ascii="Times New Roman" w:hAnsi="Times New Roman" w:cs="Times New Roman"/>
          <w:sz w:val="24"/>
          <w:szCs w:val="24"/>
          <w:lang w:val="vi-VN"/>
        </w:rPr>
        <w:t>Thử nghiệm: các kịch bản người dùng có thể sử dụng với hệ thống</w:t>
      </w:r>
    </w:p>
    <w:p w14:paraId="4E58CFEE" w14:textId="6FC7AAAC" w:rsidR="00873B79" w:rsidRPr="00873B79" w:rsidRDefault="00873B79" w:rsidP="00C5477F">
      <w:pPr>
        <w:pStyle w:val="ListParagraph"/>
        <w:numPr>
          <w:ilvl w:val="0"/>
          <w:numId w:val="40"/>
        </w:numPr>
        <w:rPr>
          <w:rFonts w:ascii="Times New Roman" w:hAnsi="Times New Roman" w:cs="Times New Roman"/>
          <w:sz w:val="24"/>
          <w:szCs w:val="24"/>
        </w:rPr>
      </w:pPr>
      <w:r w:rsidRPr="00873B79">
        <w:rPr>
          <w:rFonts w:ascii="Times New Roman" w:hAnsi="Times New Roman" w:cs="Times New Roman"/>
          <w:color w:val="222222"/>
          <w:sz w:val="24"/>
          <w:szCs w:val="24"/>
          <w:shd w:val="clear" w:color="auto" w:fill="FFFFFF"/>
        </w:rPr>
        <w:t xml:space="preserve">Chương 5 </w:t>
      </w:r>
      <w:r w:rsidR="007B3998">
        <w:rPr>
          <w:rFonts w:ascii="Times New Roman" w:hAnsi="Times New Roman" w:cs="Times New Roman"/>
          <w:color w:val="222222"/>
          <w:sz w:val="24"/>
          <w:szCs w:val="24"/>
          <w:shd w:val="clear" w:color="auto" w:fill="FFFFFF"/>
          <w:lang w:val="vi-VN"/>
        </w:rPr>
        <w:t>K</w:t>
      </w:r>
      <w:r w:rsidRPr="00873B79">
        <w:rPr>
          <w:rFonts w:ascii="Times New Roman" w:hAnsi="Times New Roman" w:cs="Times New Roman"/>
          <w:color w:val="222222"/>
          <w:sz w:val="24"/>
          <w:szCs w:val="24"/>
          <w:shd w:val="clear" w:color="auto" w:fill="FFFFFF"/>
        </w:rPr>
        <w:t>ết luận</w:t>
      </w:r>
      <w:r w:rsidR="007B3998">
        <w:rPr>
          <w:rFonts w:ascii="Times New Roman" w:hAnsi="Times New Roman" w:cs="Times New Roman"/>
          <w:color w:val="222222"/>
          <w:sz w:val="24"/>
          <w:szCs w:val="24"/>
          <w:shd w:val="clear" w:color="auto" w:fill="FFFFFF"/>
          <w:lang w:val="vi-VN"/>
        </w:rPr>
        <w:t xml:space="preserve"> và đánh giá</w:t>
      </w:r>
    </w:p>
    <w:p w14:paraId="2D3D9CB3" w14:textId="2FB14769" w:rsidR="007604A1" w:rsidRPr="00873B79" w:rsidRDefault="007604A1" w:rsidP="000F6C51">
      <w:pPr>
        <w:rPr>
          <w:rFonts w:ascii="Times New Roman" w:hAnsi="Times New Roman" w:cs="Times New Roman"/>
          <w:sz w:val="24"/>
          <w:szCs w:val="24"/>
        </w:rPr>
      </w:pPr>
    </w:p>
    <w:p w14:paraId="3F0D4C74" w14:textId="3CAC1582" w:rsidR="007604A1" w:rsidRDefault="007604A1" w:rsidP="000F6C51">
      <w:pPr>
        <w:rPr>
          <w:rFonts w:ascii="Times New Roman" w:hAnsi="Times New Roman" w:cs="Times New Roman"/>
          <w:sz w:val="24"/>
          <w:szCs w:val="24"/>
        </w:rPr>
      </w:pPr>
    </w:p>
    <w:p w14:paraId="30C1F64B" w14:textId="1C125B76" w:rsidR="00B9688A" w:rsidRDefault="00B9688A" w:rsidP="000F6C51">
      <w:pPr>
        <w:rPr>
          <w:rFonts w:ascii="Times New Roman" w:hAnsi="Times New Roman" w:cs="Times New Roman"/>
          <w:sz w:val="24"/>
          <w:szCs w:val="24"/>
        </w:rPr>
      </w:pPr>
    </w:p>
    <w:p w14:paraId="074B8AE6" w14:textId="5B62079C" w:rsidR="00B9688A" w:rsidRDefault="00B9688A" w:rsidP="000F6C51">
      <w:pPr>
        <w:rPr>
          <w:rFonts w:ascii="Times New Roman" w:hAnsi="Times New Roman" w:cs="Times New Roman"/>
          <w:sz w:val="24"/>
          <w:szCs w:val="24"/>
        </w:rPr>
      </w:pPr>
    </w:p>
    <w:p w14:paraId="5ACAE02F" w14:textId="77777777" w:rsidR="00B9688A" w:rsidRPr="00873B79" w:rsidRDefault="00B9688A" w:rsidP="000F6C51">
      <w:pPr>
        <w:rPr>
          <w:rFonts w:ascii="Times New Roman" w:hAnsi="Times New Roman" w:cs="Times New Roman"/>
          <w:sz w:val="24"/>
          <w:szCs w:val="24"/>
        </w:rPr>
      </w:pPr>
    </w:p>
    <w:p w14:paraId="3CAF94FE" w14:textId="3CC5E7C4" w:rsidR="00915875" w:rsidRPr="00873B79" w:rsidRDefault="00915875" w:rsidP="00FB290C">
      <w:pPr>
        <w:pStyle w:val="Heading1"/>
        <w:rPr>
          <w:rFonts w:ascii="Times New Roman" w:hAnsi="Times New Roman" w:cs="Times New Roman"/>
          <w:sz w:val="24"/>
          <w:szCs w:val="24"/>
        </w:rPr>
      </w:pPr>
      <w:bookmarkStart w:id="7" w:name="_Toc8969060"/>
      <w:r w:rsidRPr="00873B79">
        <w:rPr>
          <w:rFonts w:ascii="Times New Roman" w:hAnsi="Times New Roman" w:cs="Times New Roman"/>
          <w:sz w:val="24"/>
          <w:szCs w:val="24"/>
        </w:rPr>
        <w:lastRenderedPageBreak/>
        <w:t xml:space="preserve">CHƯƠNG </w:t>
      </w:r>
      <w:r w:rsidR="00323BDC" w:rsidRPr="00873B79">
        <w:rPr>
          <w:rFonts w:ascii="Times New Roman" w:hAnsi="Times New Roman" w:cs="Times New Roman"/>
          <w:sz w:val="24"/>
          <w:szCs w:val="24"/>
        </w:rPr>
        <w:t>2</w:t>
      </w:r>
      <w:r w:rsidRPr="00873B79">
        <w:rPr>
          <w:rFonts w:ascii="Times New Roman" w:hAnsi="Times New Roman" w:cs="Times New Roman"/>
          <w:sz w:val="24"/>
          <w:szCs w:val="24"/>
        </w:rPr>
        <w:t xml:space="preserve">: </w:t>
      </w:r>
      <w:r w:rsidR="00873B79" w:rsidRPr="00873B79">
        <w:rPr>
          <w:rFonts w:ascii="Times New Roman" w:hAnsi="Times New Roman" w:cs="Times New Roman"/>
          <w:sz w:val="24"/>
          <w:szCs w:val="24"/>
        </w:rPr>
        <w:t>NỀN TẢNG CÔNG NGHỆ</w:t>
      </w:r>
      <w:bookmarkEnd w:id="7"/>
      <w:r w:rsidR="00873B79" w:rsidRPr="00873B79">
        <w:rPr>
          <w:rFonts w:ascii="Times New Roman" w:hAnsi="Times New Roman" w:cs="Times New Roman"/>
          <w:sz w:val="24"/>
          <w:szCs w:val="24"/>
        </w:rPr>
        <w:t xml:space="preserve"> </w:t>
      </w:r>
    </w:p>
    <w:p w14:paraId="1B3750A1" w14:textId="1D62C295" w:rsidR="007604A1" w:rsidRPr="00873B79" w:rsidRDefault="00AE6FB4" w:rsidP="007604A1">
      <w:pPr>
        <w:pStyle w:val="Heading2"/>
        <w:rPr>
          <w:rFonts w:ascii="Times New Roman" w:hAnsi="Times New Roman" w:cs="Times New Roman"/>
          <w:sz w:val="24"/>
          <w:szCs w:val="24"/>
        </w:rPr>
      </w:pPr>
      <w:bookmarkStart w:id="8" w:name="_Toc8969061"/>
      <w:r>
        <w:rPr>
          <w:rFonts w:ascii="Times New Roman" w:hAnsi="Times New Roman" w:cs="Times New Roman"/>
          <w:sz w:val="24"/>
          <w:szCs w:val="24"/>
          <w:lang w:val="vi-VN"/>
        </w:rPr>
        <w:t>2</w:t>
      </w:r>
      <w:r w:rsidR="007604A1" w:rsidRPr="00873B79">
        <w:rPr>
          <w:rFonts w:ascii="Times New Roman" w:hAnsi="Times New Roman" w:cs="Times New Roman"/>
          <w:sz w:val="24"/>
          <w:szCs w:val="24"/>
        </w:rPr>
        <w:t>.1. Ceilometer</w:t>
      </w:r>
      <w:bookmarkEnd w:id="8"/>
    </w:p>
    <w:p w14:paraId="3BD4EE4C" w14:textId="00CB07DB" w:rsidR="007604A1" w:rsidRPr="00873B79" w:rsidRDefault="007604A1" w:rsidP="007604A1">
      <w:pPr>
        <w:rPr>
          <w:rFonts w:ascii="Times New Roman" w:hAnsi="Times New Roman" w:cs="Times New Roman"/>
          <w:sz w:val="24"/>
          <w:szCs w:val="24"/>
        </w:rPr>
      </w:pPr>
      <w:r w:rsidRPr="00873B79">
        <w:rPr>
          <w:rFonts w:ascii="Times New Roman" w:hAnsi="Times New Roman" w:cs="Times New Roman"/>
          <w:sz w:val="24"/>
          <w:szCs w:val="24"/>
        </w:rPr>
        <w:t xml:space="preserve">Ceilometer </w:t>
      </w:r>
      <w:r w:rsidR="00CC59FF" w:rsidRPr="00873B79">
        <w:rPr>
          <w:rFonts w:ascii="Times New Roman" w:hAnsi="Times New Roman" w:cs="Times New Roman"/>
          <w:sz w:val="24"/>
          <w:szCs w:val="24"/>
        </w:rPr>
        <w:t>là một dịch vụ của openstack. S</w:t>
      </w:r>
      <w:r w:rsidRPr="00873B79">
        <w:rPr>
          <w:rFonts w:ascii="Times New Roman" w:hAnsi="Times New Roman" w:cs="Times New Roman"/>
          <w:sz w:val="24"/>
          <w:szCs w:val="24"/>
        </w:rPr>
        <w:t xml:space="preserve">ử dụng thu thập metric của các tài nguyên ảo hệ thống, </w:t>
      </w:r>
      <w:r w:rsidR="00873B79" w:rsidRPr="00873B79">
        <w:rPr>
          <w:rFonts w:ascii="Times New Roman" w:hAnsi="Times New Roman" w:cs="Times New Roman"/>
          <w:sz w:val="24"/>
          <w:szCs w:val="24"/>
        </w:rPr>
        <w:t>nhờ vào khả năng</w:t>
      </w:r>
      <w:r w:rsidRPr="00873B79">
        <w:rPr>
          <w:rFonts w:ascii="Times New Roman" w:hAnsi="Times New Roman" w:cs="Times New Roman"/>
          <w:sz w:val="24"/>
          <w:szCs w:val="24"/>
        </w:rPr>
        <w:t xml:space="preserve"> vào thông tin lấy từ các service khác openstack</w:t>
      </w:r>
      <w:r w:rsidR="00873B79" w:rsidRPr="00873B79">
        <w:rPr>
          <w:rFonts w:ascii="Times New Roman" w:hAnsi="Times New Roman" w:cs="Times New Roman"/>
          <w:sz w:val="24"/>
          <w:szCs w:val="24"/>
        </w:rPr>
        <w:t xml:space="preserve"> </w:t>
      </w:r>
      <w:r w:rsidRPr="00873B79">
        <w:rPr>
          <w:rFonts w:ascii="Times New Roman" w:hAnsi="Times New Roman" w:cs="Times New Roman"/>
          <w:sz w:val="24"/>
          <w:szCs w:val="24"/>
        </w:rPr>
        <w:t xml:space="preserve">cộng với </w:t>
      </w:r>
      <w:r w:rsidR="00873B79" w:rsidRPr="00873B79">
        <w:rPr>
          <w:rFonts w:ascii="Times New Roman" w:hAnsi="Times New Roman" w:cs="Times New Roman"/>
          <w:sz w:val="24"/>
          <w:szCs w:val="24"/>
        </w:rPr>
        <w:t xml:space="preserve">việc </w:t>
      </w:r>
      <w:r w:rsidRPr="00873B79">
        <w:rPr>
          <w:rFonts w:ascii="Times New Roman" w:hAnsi="Times New Roman" w:cs="Times New Roman"/>
          <w:sz w:val="24"/>
          <w:szCs w:val="24"/>
        </w:rPr>
        <w:t>truy vấn libvirt api của thành phần ảo hóa.</w:t>
      </w:r>
      <w:r w:rsidR="00873B79" w:rsidRPr="00873B79">
        <w:rPr>
          <w:rFonts w:ascii="Times New Roman" w:hAnsi="Times New Roman" w:cs="Times New Roman"/>
          <w:sz w:val="24"/>
          <w:szCs w:val="24"/>
        </w:rPr>
        <w:t xml:space="preserve"> </w:t>
      </w:r>
    </w:p>
    <w:p w14:paraId="183E69FB" w14:textId="2AFF274A" w:rsidR="007604A1" w:rsidRPr="00873B79" w:rsidRDefault="007604A1" w:rsidP="007604A1">
      <w:pPr>
        <w:spacing w:after="0" w:line="360" w:lineRule="auto"/>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256B162C" wp14:editId="02F5CE7C">
            <wp:extent cx="5505450" cy="4457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5450" cy="4457700"/>
                    </a:xfrm>
                    <a:prstGeom prst="rect">
                      <a:avLst/>
                    </a:prstGeom>
                    <a:noFill/>
                    <a:ln>
                      <a:noFill/>
                    </a:ln>
                  </pic:spPr>
                </pic:pic>
              </a:graphicData>
            </a:graphic>
          </wp:inline>
        </w:drawing>
      </w:r>
    </w:p>
    <w:p w14:paraId="2D748D6A" w14:textId="77777777" w:rsidR="007604A1" w:rsidRPr="00873B79" w:rsidRDefault="007604A1" w:rsidP="008B5F77">
      <w:pPr>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eilometer bao gồm hai loại agent:</w:t>
      </w:r>
    </w:p>
    <w:p w14:paraId="6B61DD11" w14:textId="77777777" w:rsidR="007604A1" w:rsidRPr="00873B79" w:rsidRDefault="007604A1" w:rsidP="00612BB4">
      <w:pPr>
        <w:numPr>
          <w:ilvl w:val="0"/>
          <w:numId w:val="22"/>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Notification agent:</w:t>
      </w:r>
      <w:r w:rsidRPr="00873B79">
        <w:rPr>
          <w:rFonts w:ascii="Times New Roman" w:eastAsia="Times New Roman" w:hAnsi="Times New Roman" w:cs="Times New Roman"/>
          <w:color w:val="0D0D0D" w:themeColor="text1" w:themeTint="F2"/>
          <w:sz w:val="24"/>
          <w:szCs w:val="24"/>
        </w:rPr>
        <w:t xml:space="preserve"> lấy message từ notification bus (rabbitmq) và chuyển đổi thành ceilometer samples hoặc events. Agent thuộc loại này: </w:t>
      </w:r>
      <w:r w:rsidRPr="00873B79">
        <w:rPr>
          <w:rFonts w:ascii="Times New Roman" w:eastAsia="Times New Roman" w:hAnsi="Times New Roman" w:cs="Times New Roman"/>
          <w:b/>
          <w:color w:val="0D0D0D" w:themeColor="text1" w:themeTint="F2"/>
          <w:sz w:val="24"/>
          <w:szCs w:val="24"/>
        </w:rPr>
        <w:t>ceilometer-agent-notification</w:t>
      </w:r>
      <w:r w:rsidRPr="00873B79">
        <w:rPr>
          <w:rFonts w:ascii="Times New Roman" w:eastAsia="Times New Roman" w:hAnsi="Times New Roman" w:cs="Times New Roman"/>
          <w:color w:val="0D0D0D" w:themeColor="text1" w:themeTint="F2"/>
          <w:sz w:val="24"/>
          <w:szCs w:val="24"/>
        </w:rPr>
        <w:t>.</w:t>
      </w:r>
    </w:p>
    <w:p w14:paraId="246AD2E8" w14:textId="77777777" w:rsidR="007604A1" w:rsidRPr="00873B79" w:rsidRDefault="007604A1" w:rsidP="00612BB4">
      <w:pPr>
        <w:numPr>
          <w:ilvl w:val="0"/>
          <w:numId w:val="22"/>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Polling agent:</w:t>
      </w:r>
      <w:r w:rsidRPr="00873B79">
        <w:rPr>
          <w:rFonts w:ascii="Times New Roman" w:eastAsia="Times New Roman" w:hAnsi="Times New Roman" w:cs="Times New Roman"/>
          <w:color w:val="0D0D0D" w:themeColor="text1" w:themeTint="F2"/>
          <w:sz w:val="24"/>
          <w:szCs w:val="24"/>
        </w:rPr>
        <w:t xml:space="preserve"> thực hiện poll OpenStack APIs hoặc một số công cụ khác (ipmid, snmpq) để thu thập thông tin theo chu kỳ đặt trước.  Các agents thuộc loại này:</w:t>
      </w:r>
      <w:r w:rsidRPr="00873B79">
        <w:rPr>
          <w:rFonts w:ascii="Times New Roman" w:eastAsia="Times New Roman" w:hAnsi="Times New Roman" w:cs="Times New Roman"/>
          <w:b/>
          <w:color w:val="0D0D0D" w:themeColor="text1" w:themeTint="F2"/>
          <w:sz w:val="24"/>
          <w:szCs w:val="24"/>
        </w:rPr>
        <w:t xml:space="preserve"> ceilometer-agent-compute, ceilometer-agent-ipmi, ceilometer-agent-central.</w:t>
      </w:r>
    </w:p>
    <w:p w14:paraId="2E8FCC63" w14:textId="63AD642B" w:rsidR="007604A1" w:rsidRPr="00873B79" w:rsidRDefault="007604A1" w:rsidP="008B5F77">
      <w:pPr>
        <w:spacing w:after="0" w:line="360" w:lineRule="auto"/>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hi tiết các agent được  trình bày sau đây.</w:t>
      </w:r>
    </w:p>
    <w:p w14:paraId="5DA0AB95" w14:textId="77777777" w:rsidR="007604A1" w:rsidRPr="00873B79" w:rsidRDefault="007604A1" w:rsidP="00612BB4">
      <w:pPr>
        <w:numPr>
          <w:ilvl w:val="0"/>
          <w:numId w:val="23"/>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compute:</w:t>
      </w:r>
      <w:r w:rsidRPr="00873B79">
        <w:rPr>
          <w:rFonts w:ascii="Times New Roman" w:eastAsia="Times New Roman" w:hAnsi="Times New Roman" w:cs="Times New Roman"/>
          <w:color w:val="0D0D0D" w:themeColor="text1" w:themeTint="F2"/>
          <w:sz w:val="24"/>
          <w:szCs w:val="24"/>
        </w:rPr>
        <w:t xml:space="preserve"> chạy trên các Compute Node thu thập metrics của các VMs bằng cách poll libvirt-api, dữ liệu này chuyển tới ceilometer-agent-notification qua message queues. </w:t>
      </w:r>
    </w:p>
    <w:p w14:paraId="77E3671D" w14:textId="58369BB4" w:rsidR="007604A1" w:rsidRDefault="007604A1" w:rsidP="00612BB4">
      <w:pPr>
        <w:pStyle w:val="ListParagraph"/>
        <w:numPr>
          <w:ilvl w:val="0"/>
          <w:numId w:val="33"/>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Danh sách chi tiết các metrics thu thập bởi ceilometer-agent-compute:</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013"/>
        <w:gridCol w:w="1180"/>
        <w:gridCol w:w="1087"/>
        <w:gridCol w:w="1017"/>
        <w:gridCol w:w="1220"/>
        <w:gridCol w:w="1493"/>
      </w:tblGrid>
      <w:tr w:rsidR="00305004" w:rsidRPr="00305004" w14:paraId="5E96DDE7" w14:textId="77777777" w:rsidTr="00305004">
        <w:trPr>
          <w:tblHeader/>
        </w:trPr>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F6B3B6"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lastRenderedPageBreak/>
              <w:t>Nam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594095"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Typ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0F6A85"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Uni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765AB7"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Resourc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82F59F"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Origi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452B32"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Note</w:t>
            </w:r>
          </w:p>
        </w:tc>
      </w:tr>
      <w:tr w:rsidR="00305004" w:rsidRPr="00305004" w14:paraId="086B1431"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0EE2B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1B88E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5FCF4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F839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88764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A7F4E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allocated to the instance</w:t>
            </w:r>
          </w:p>
        </w:tc>
      </w:tr>
      <w:tr w:rsidR="00305004" w:rsidRPr="00305004" w14:paraId="209E3FE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F2603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61CB3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9BEB1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BC0DD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6ABA0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1B191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used by the instance from the amount of its allocated memory</w:t>
            </w:r>
          </w:p>
        </w:tc>
      </w:tr>
      <w:tr w:rsidR="00305004" w:rsidRPr="00305004" w14:paraId="75110321"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07465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resident</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21FF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5581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594EA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2A48F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15F97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used by the instance on the physical machine</w:t>
            </w:r>
          </w:p>
        </w:tc>
      </w:tr>
      <w:tr w:rsidR="00305004" w:rsidRPr="00305004" w14:paraId="2F43B00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1F7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658D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F58B7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F3EAC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82EE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4DBD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 time used</w:t>
            </w:r>
          </w:p>
        </w:tc>
      </w:tr>
      <w:tr w:rsidR="00305004" w:rsidRPr="00305004" w14:paraId="709C45F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521A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delta</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AA1D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elta</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32EDE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DED77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FC005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7DDD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 time used since previous datapoint</w:t>
            </w:r>
          </w:p>
        </w:tc>
      </w:tr>
      <w:tr w:rsidR="00305004" w:rsidRPr="00305004" w14:paraId="372D7CD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3618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_uti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4D86E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3D071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6AA0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F63E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B91A2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CPU utilization</w:t>
            </w:r>
          </w:p>
        </w:tc>
      </w:tr>
      <w:tr w:rsidR="00305004" w:rsidRPr="00305004" w14:paraId="23F262D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C591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cpu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92BEA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A87A0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cpu</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D962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5691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749E8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virtual CPUs allocated to the instance</w:t>
            </w:r>
          </w:p>
        </w:tc>
      </w:tr>
      <w:tr w:rsidR="00305004" w:rsidRPr="00305004" w14:paraId="2B4E977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C64B4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431B6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7FA0E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4D81C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77CB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182BA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read requests</w:t>
            </w:r>
          </w:p>
        </w:tc>
      </w:tr>
      <w:tr w:rsidR="00305004" w:rsidRPr="00305004" w14:paraId="0E6AC49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15206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899C9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805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FB4B8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8E4B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6DE15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 requests</w:t>
            </w:r>
          </w:p>
        </w:tc>
      </w:tr>
      <w:tr w:rsidR="00305004" w:rsidRPr="00305004" w14:paraId="7846356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10388C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A20FA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406F9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04A9C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F1EF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4EBA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write requests</w:t>
            </w:r>
          </w:p>
        </w:tc>
      </w:tr>
      <w:tr w:rsidR="00305004" w:rsidRPr="00305004" w14:paraId="723386D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7BDF4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32650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A0E5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E4E8C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C44F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C37A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 requests</w:t>
            </w:r>
          </w:p>
        </w:tc>
      </w:tr>
      <w:tr w:rsidR="00305004" w:rsidRPr="00305004" w14:paraId="0D97509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C996D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disk.read.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C85C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941A2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CFAE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F23F7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9405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eads</w:t>
            </w:r>
          </w:p>
        </w:tc>
      </w:tr>
      <w:tr w:rsidR="00305004" w:rsidRPr="00305004" w14:paraId="626F8CB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C528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F6E76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19070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2F996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1C893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A44EC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s</w:t>
            </w:r>
          </w:p>
        </w:tc>
      </w:tr>
      <w:tr w:rsidR="00305004" w:rsidRPr="00305004" w14:paraId="3334B4B3"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7774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C78D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846D7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67FAF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13D14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9C534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writes</w:t>
            </w:r>
          </w:p>
        </w:tc>
      </w:tr>
      <w:tr w:rsidR="00305004" w:rsidRPr="00305004" w14:paraId="1C5F5A4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4F6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82531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B9930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999C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9D50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50587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s</w:t>
            </w:r>
          </w:p>
        </w:tc>
      </w:tr>
      <w:tr w:rsidR="00305004" w:rsidRPr="00305004" w14:paraId="09CE332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17F9D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D96E7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6FF3F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EF4D0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6B00E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A2F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read requests</w:t>
            </w:r>
          </w:p>
        </w:tc>
      </w:tr>
      <w:tr w:rsidR="00305004" w:rsidRPr="00305004" w14:paraId="4C1CD31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D29A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838D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E7FDD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2AF1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0330B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61198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 requests</w:t>
            </w:r>
          </w:p>
        </w:tc>
      </w:tr>
      <w:tr w:rsidR="00305004" w:rsidRPr="00305004" w14:paraId="72C3D5F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DBEA9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C42B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3C1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FB892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CAC4D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A365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write requests</w:t>
            </w:r>
          </w:p>
        </w:tc>
      </w:tr>
      <w:tr w:rsidR="00305004" w:rsidRPr="00305004" w14:paraId="3B99181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F4323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36EE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5CF74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87A6E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1BB22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3113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 requests</w:t>
            </w:r>
          </w:p>
        </w:tc>
      </w:tr>
      <w:tr w:rsidR="00305004" w:rsidRPr="00305004" w14:paraId="659ADD47"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3F11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86136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1F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5C48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59517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F8532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eads</w:t>
            </w:r>
          </w:p>
        </w:tc>
      </w:tr>
      <w:tr w:rsidR="00305004" w:rsidRPr="00305004" w14:paraId="1E96CF8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27CC0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bytes .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CAFD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60E4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1F46F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F2C5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94128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s</w:t>
            </w:r>
          </w:p>
        </w:tc>
      </w:tr>
      <w:tr w:rsidR="00305004" w:rsidRPr="00305004" w14:paraId="4E34FFD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55B9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B89ED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B304F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D21D3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B6DA1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FCC5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writes</w:t>
            </w:r>
          </w:p>
        </w:tc>
      </w:tr>
      <w:tr w:rsidR="00305004" w:rsidRPr="00305004" w14:paraId="3FE1283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4851D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bytes .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78AAC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3C6FE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9EDC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8E0C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75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s</w:t>
            </w:r>
          </w:p>
        </w:tc>
      </w:tr>
      <w:tr w:rsidR="00305004" w:rsidRPr="00305004" w14:paraId="2EE8FA0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6D4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oot.siz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59EA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8042F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9576C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F9F4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B5BB8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Size of root disk</w:t>
            </w:r>
          </w:p>
        </w:tc>
      </w:tr>
      <w:tr w:rsidR="00305004" w:rsidRPr="00305004" w14:paraId="7725155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C7DF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ephemeral.siz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083E2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45091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7B07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D610E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5411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Size of ephemeral disk</w:t>
            </w:r>
          </w:p>
        </w:tc>
      </w:tr>
      <w:tr w:rsidR="00305004" w:rsidRPr="00305004" w14:paraId="537D20A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AF8FF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latenc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3261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C3032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5C9C3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E130B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695F6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latency</w:t>
            </w:r>
          </w:p>
        </w:tc>
      </w:tr>
      <w:tr w:rsidR="00305004" w:rsidRPr="00305004" w14:paraId="2D2D6B9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5B39C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iop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C56D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F6588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B02A9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5E452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7C9A0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iops</w:t>
            </w:r>
          </w:p>
        </w:tc>
      </w:tr>
      <w:tr w:rsidR="00305004" w:rsidRPr="00305004" w14:paraId="6F9D279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85350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disk.device.latenc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5132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E1F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CBD8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4DC3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905F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latency per device</w:t>
            </w:r>
          </w:p>
        </w:tc>
      </w:tr>
      <w:tr w:rsidR="00305004" w:rsidRPr="00305004" w14:paraId="7DE6A96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056A3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iop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C93C4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19C6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E6FF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E7EE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EE8D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iops per device</w:t>
            </w:r>
          </w:p>
        </w:tc>
      </w:tr>
      <w:tr w:rsidR="00305004" w:rsidRPr="00305004" w14:paraId="3008D8F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E1B4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capacit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694FA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0AF5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F3DDD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2929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DF3A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that the instance can see</w:t>
            </w:r>
          </w:p>
        </w:tc>
      </w:tr>
      <w:tr w:rsidR="00305004" w:rsidRPr="00305004" w14:paraId="1B07910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78FF6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allocation</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EC0E8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63CA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81332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931A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B5A1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occupied by the instance on the host machine</w:t>
            </w:r>
          </w:p>
        </w:tc>
      </w:tr>
      <w:tr w:rsidR="00305004" w:rsidRPr="00305004" w14:paraId="5E70B7F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BCE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E086B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9D2AA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79C1B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08CDF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86B23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physical size in bytes of the image container on the host</w:t>
            </w:r>
          </w:p>
        </w:tc>
      </w:tr>
      <w:tr w:rsidR="00305004" w:rsidRPr="00305004" w14:paraId="0DF55F1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E2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capacit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E68F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1F3EC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8A8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1D281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10D6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per device that the instance can see</w:t>
            </w:r>
          </w:p>
        </w:tc>
      </w:tr>
      <w:tr w:rsidR="00305004" w:rsidRPr="00305004" w14:paraId="568E21E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4E51B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allocation</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A1E18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6B2A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1118D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F3F9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3EC16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per device occupied by the instance on the host machine</w:t>
            </w:r>
          </w:p>
        </w:tc>
      </w:tr>
      <w:tr w:rsidR="00305004" w:rsidRPr="00305004" w14:paraId="43E01C5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B8399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8654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6111F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FB180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D6BD6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54E4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physical size in bytes of the image container on the host per device</w:t>
            </w:r>
          </w:p>
        </w:tc>
      </w:tr>
      <w:tr w:rsidR="00305004" w:rsidRPr="00305004" w14:paraId="0B1383F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AB015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network.incoming.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5ECC4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D0AF8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B2DD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4AF38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313D8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incoming bytes</w:t>
            </w:r>
          </w:p>
        </w:tc>
      </w:tr>
      <w:tr w:rsidR="00305004" w:rsidRPr="00305004" w14:paraId="58DB3FE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BAA5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7D217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7A737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AC08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BEA02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4A1A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incoming bytes</w:t>
            </w:r>
          </w:p>
        </w:tc>
      </w:tr>
      <w:tr w:rsidR="00305004" w:rsidRPr="00305004" w14:paraId="4810CF7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2FA86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5B902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B6901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1E3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35DB2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35D3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outgoing bytes</w:t>
            </w:r>
          </w:p>
        </w:tc>
      </w:tr>
      <w:tr w:rsidR="00305004" w:rsidRPr="00305004" w14:paraId="2BC4620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F3FF4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95AB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EBA85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6E51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B017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9B88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outgoing bytes</w:t>
            </w:r>
          </w:p>
        </w:tc>
      </w:tr>
      <w:tr w:rsidR="00305004" w:rsidRPr="00305004" w14:paraId="7F16968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F21A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packe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DE457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07E5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67D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44B54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B2EF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incoming packets</w:t>
            </w:r>
          </w:p>
        </w:tc>
      </w:tr>
      <w:tr w:rsidR="00305004" w:rsidRPr="00305004" w14:paraId="672988D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95AC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packe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3BBAC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79A9F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79D5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10A83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AA527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incoming packets</w:t>
            </w:r>
          </w:p>
        </w:tc>
      </w:tr>
      <w:tr w:rsidR="00305004" w:rsidRPr="00305004" w14:paraId="1AD3E9D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3D7E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packe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2EA8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FFA8C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FA8B9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CA33F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8DD29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outgoing packets</w:t>
            </w:r>
          </w:p>
        </w:tc>
      </w:tr>
      <w:tr w:rsidR="00305004" w:rsidRPr="00305004" w14:paraId="51A5C87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E4C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packe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7A2C0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F702C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331D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F63C0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CDE3B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outgoing packets</w:t>
            </w:r>
          </w:p>
        </w:tc>
      </w:tr>
      <w:tr w:rsidR="00305004" w:rsidRPr="00305004" w14:paraId="03E59563"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52AC6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_l3_cach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AD369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562F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82FC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14A8A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878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L3 cache used by the instance</w:t>
            </w:r>
          </w:p>
        </w:tc>
      </w:tr>
      <w:tr w:rsidR="00305004" w:rsidRPr="00305004" w14:paraId="1951953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A0BA7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bandwidth.tota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1EA70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B513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66E33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26F4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0D1E5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otal system bandwidth from one level of cache</w:t>
            </w:r>
          </w:p>
        </w:tc>
      </w:tr>
      <w:tr w:rsidR="00305004" w:rsidRPr="00305004" w14:paraId="5E26FC1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D6663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bandwidth.loca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11C93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56DD8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C42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1301C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2212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andwidth of memory traffic for a memory controller</w:t>
            </w:r>
          </w:p>
        </w:tc>
      </w:tr>
      <w:tr w:rsidR="00305004" w:rsidRPr="00305004" w14:paraId="1E1CE83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A289D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pu.cycl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8F353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F8F0E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ycl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3E555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D5C9D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7373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 xml:space="preserve">the number of cpu cycles one </w:t>
            </w:r>
            <w:r w:rsidRPr="00305004">
              <w:rPr>
                <w:rFonts w:ascii="Times New Roman" w:eastAsia="Times New Roman" w:hAnsi="Times New Roman" w:cs="Times New Roman"/>
                <w:color w:val="333333"/>
                <w:sz w:val="24"/>
                <w:szCs w:val="24"/>
                <w:lang w:eastAsia="en-GB"/>
              </w:rPr>
              <w:lastRenderedPageBreak/>
              <w:t>instruction needs</w:t>
            </w:r>
          </w:p>
        </w:tc>
      </w:tr>
      <w:tr w:rsidR="00305004" w:rsidRPr="00305004" w14:paraId="0887CF8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043E8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perf.instruction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DF604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7DC6E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ruc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448BD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B4D37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57EF6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instructions</w:t>
            </w:r>
          </w:p>
        </w:tc>
      </w:tr>
      <w:tr w:rsidR="00305004" w:rsidRPr="00305004" w14:paraId="00D708F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3166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ache.referenc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25E6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E89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474B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EEF5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1F2B9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cache hits</w:t>
            </w:r>
          </w:p>
        </w:tc>
      </w:tr>
      <w:tr w:rsidR="00305004" w:rsidRPr="00305004" w14:paraId="6BAC7B3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7F6A1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ache.miss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15989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8CA8D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35DF7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CC0F7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782E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cache misses</w:t>
            </w:r>
          </w:p>
        </w:tc>
      </w:tr>
    </w:tbl>
    <w:p w14:paraId="42002D8B" w14:textId="77777777" w:rsidR="00305004" w:rsidRPr="00305004" w:rsidRDefault="00305004" w:rsidP="00305004">
      <w:pPr>
        <w:tabs>
          <w:tab w:val="left" w:pos="990"/>
        </w:tabs>
        <w:spacing w:after="0" w:line="360" w:lineRule="auto"/>
        <w:jc w:val="both"/>
        <w:rPr>
          <w:rFonts w:ascii="Times New Roman" w:eastAsia="Times New Roman" w:hAnsi="Times New Roman" w:cs="Times New Roman"/>
          <w:color w:val="0D0D0D" w:themeColor="text1" w:themeTint="F2"/>
          <w:sz w:val="24"/>
          <w:szCs w:val="24"/>
        </w:rPr>
      </w:pPr>
    </w:p>
    <w:p w14:paraId="4769F2D6" w14:textId="0D8AAA05" w:rsidR="007604A1" w:rsidRPr="00873B79" w:rsidRDefault="007604A1" w:rsidP="00612BB4">
      <w:pPr>
        <w:pStyle w:val="ListParagraph"/>
        <w:numPr>
          <w:ilvl w:val="0"/>
          <w:numId w:val="33"/>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Ví dụ: truy vấn thông tin một resource thuộc loại </w:t>
      </w:r>
      <w:r w:rsidRPr="00873B79">
        <w:rPr>
          <w:rFonts w:ascii="Times New Roman" w:eastAsia="Times New Roman" w:hAnsi="Times New Roman" w:cs="Times New Roman"/>
          <w:b/>
          <w:color w:val="0D0D0D" w:themeColor="text1" w:themeTint="F2"/>
          <w:sz w:val="24"/>
          <w:szCs w:val="24"/>
        </w:rPr>
        <w:t>“instance”</w:t>
      </w:r>
      <w:r w:rsidRPr="00873B79">
        <w:rPr>
          <w:rFonts w:ascii="Times New Roman" w:eastAsia="Times New Roman" w:hAnsi="Times New Roman" w:cs="Times New Roman"/>
          <w:color w:val="0D0D0D" w:themeColor="text1" w:themeTint="F2"/>
          <w:sz w:val="24"/>
          <w:szCs w:val="24"/>
        </w:rPr>
        <w:t xml:space="preserve">. </w:t>
      </w:r>
    </w:p>
    <w:tbl>
      <w:tblPr>
        <w:tblStyle w:val="TableGrid1"/>
        <w:tblW w:w="10020" w:type="dxa"/>
        <w:tblInd w:w="85" w:type="dxa"/>
        <w:tblLook w:val="04A0" w:firstRow="1" w:lastRow="0" w:firstColumn="1" w:lastColumn="0" w:noHBand="0" w:noVBand="1"/>
      </w:tblPr>
      <w:tblGrid>
        <w:gridCol w:w="10020"/>
      </w:tblGrid>
      <w:tr w:rsidR="007604A1" w:rsidRPr="00873B79" w14:paraId="7F9E6C1B" w14:textId="77777777" w:rsidTr="00A77F8A">
        <w:trPr>
          <w:trHeight w:val="504"/>
        </w:trPr>
        <w:tc>
          <w:tcPr>
            <w:tcW w:w="10020" w:type="dxa"/>
            <w:tcBorders>
              <w:top w:val="single" w:sz="4" w:space="0" w:color="auto"/>
              <w:left w:val="single" w:sz="4" w:space="0" w:color="auto"/>
              <w:bottom w:val="single" w:sz="4" w:space="0" w:color="auto"/>
              <w:right w:val="single" w:sz="4" w:space="0" w:color="auto"/>
            </w:tcBorders>
            <w:hideMark/>
          </w:tcPr>
          <w:p w14:paraId="4695DD26"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root@controller02:/# openstack metric resource show f6cbfb95-ff58-4692-a1be-d8e2aa1f9b4c</w:t>
            </w:r>
          </w:p>
          <w:p w14:paraId="7E51D9BC" w14:textId="2DCC9A1B"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p w14:paraId="251B06D2"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Field                 | Value                                                               |</w:t>
            </w:r>
          </w:p>
          <w:p w14:paraId="18E17424" w14:textId="62235742"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p w14:paraId="1C31585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ed_by_project_id | 2498895c3f484bf89eed68a1f4b6cfbc                                    |</w:t>
            </w:r>
          </w:p>
          <w:p w14:paraId="2C17554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ed_by_user_id    | e8b821cce5104ee494a304b1ba39d50e                                    |</w:t>
            </w:r>
          </w:p>
          <w:p w14:paraId="162F63CE"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or               | e8b821cce5104ee494a304b1ba39d50e:2498895c3f484bf89eed68a1f4b6cfbc   |</w:t>
            </w:r>
          </w:p>
          <w:p w14:paraId="3314959A"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ended_at              | None                                                                |</w:t>
            </w:r>
          </w:p>
          <w:p w14:paraId="37BBFE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id                    | f6cbfb95-ff58-4692-a1be-d8e2aa1f9b4c                                |</w:t>
            </w:r>
          </w:p>
          <w:p w14:paraId="422042C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metrics               | compute.instance.booting.time: a4599e5d-11e5-4172-a835-b1d545aa75ab |</w:t>
            </w:r>
          </w:p>
          <w:p w14:paraId="6AADCB6A"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delta: 8ef57d26-93da-47e5-87fa-55de3eb72485                     |</w:t>
            </w:r>
          </w:p>
          <w:p w14:paraId="286191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 094ed0c0-f500-4a69-bfed-33571684c641                           |</w:t>
            </w:r>
          </w:p>
          <w:p w14:paraId="4218B0B9"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_l3_cache: 1741fcef-10d0-453e-9eb1-a5b63318675b                  |</w:t>
            </w:r>
          </w:p>
          <w:p w14:paraId="48408A6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_util: 96e17829-adaa-4b8d-bbff-e1ee5f242e92                      |</w:t>
            </w:r>
          </w:p>
          <w:p w14:paraId="6F09E85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allocation: e6677d6d-dd0e-40d6-8170-af1c75285af9               |</w:t>
            </w:r>
          </w:p>
          <w:p w14:paraId="6A23D69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capacity: 96bd85bb-19ad-4b6e-9e15-8c9f495c9a72                 |</w:t>
            </w:r>
          </w:p>
          <w:p w14:paraId="7BEBDEC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ephemeral.size: 2e0cfb9f-993e-4da0-8583-06fc473ad3ab           |</w:t>
            </w:r>
          </w:p>
          <w:p w14:paraId="22CE71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iops: 6400221e-a0b4-495e-bd62-7e4b13d3b2a5                     |</w:t>
            </w:r>
          </w:p>
          <w:p w14:paraId="64E61DF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latency: f5c02d4b-b9df-4502-b5dd-1022e4e61127                  |</w:t>
            </w:r>
          </w:p>
          <w:p w14:paraId="6B19337F"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bytes.rate: d49ce524-895b-414c-9c16-5f7d998d2b5e          |</w:t>
            </w:r>
          </w:p>
          <w:p w14:paraId="40D97F0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bytes: 7fa5684e-de4d-473a-8627-949de365997e               |</w:t>
            </w:r>
          </w:p>
          <w:p w14:paraId="72EA2A8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requests.rate: 1b682961-48c8-4da9-893d-445db761d904       |</w:t>
            </w:r>
          </w:p>
          <w:p w14:paraId="1C6F06E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requests: 2631334e-3e42-4d01-a0df-1351d41f7f8a            |</w:t>
            </w:r>
          </w:p>
          <w:p w14:paraId="6A681DF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oot.size: 000ccdf1-88e6-4860-8c8b-cbbe7be5c224                |</w:t>
            </w:r>
          </w:p>
          <w:p w14:paraId="37533F7D"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usage: 08e30750-fb29-48a6-b1f4-d759335fd132                    |</w:t>
            </w:r>
          </w:p>
          <w:p w14:paraId="0FB76A5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bytes.rate: 2c2cd070-55f4-44b5-a215-b5bb7e442657         |</w:t>
            </w:r>
          </w:p>
          <w:p w14:paraId="0A7658F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bytes: b57f66cc-b065-41a2-ab17-6875664dc944              |</w:t>
            </w:r>
          </w:p>
          <w:p w14:paraId="79404775"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requests.rate: 302bbcc8-eca6-4392-a852-34dcfff79dca      |</w:t>
            </w:r>
          </w:p>
          <w:p w14:paraId="32024F23"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requests: 845ce60d-16a5-4641-9e17-96873e688d2b           |</w:t>
            </w:r>
          </w:p>
          <w:p w14:paraId="1DA2C07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bandwidth.local: febe7c43-811a-441c-aba9-1bfc76fd4cf7        |</w:t>
            </w:r>
          </w:p>
          <w:p w14:paraId="07BE6B6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bandwidth.total: 5656344e-4fe2-48a9-beec-57e0d497dcd4        |</w:t>
            </w:r>
          </w:p>
          <w:p w14:paraId="2F2AFD8D"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resident: bc642726-2cbd-439f-8791-2c698b76fff7               |</w:t>
            </w:r>
          </w:p>
          <w:p w14:paraId="1F4DC75E"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swap.in: 8ce2f9a2-aff4-4c43-8af6-6b36a726ab22                |</w:t>
            </w:r>
          </w:p>
          <w:p w14:paraId="05E61D05"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swap.out: 1a7bad2c-90da-4e1c-9763-1ee44f73cbb7               |</w:t>
            </w:r>
          </w:p>
          <w:p w14:paraId="67F4014F"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lastRenderedPageBreak/>
              <w:t>|                       | memory.usage: e0903342-464d-4522-9685-4056929d7bcc                  |</w:t>
            </w:r>
          </w:p>
          <w:p w14:paraId="16E33242"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 0ae8fbc4-c24c-479d-9c3b-d24556e6923c                        |</w:t>
            </w:r>
          </w:p>
          <w:p w14:paraId="250BB97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ache.misses: fd619c08-0202-43bc-ae2d-a3608dacf777             |</w:t>
            </w:r>
          </w:p>
          <w:p w14:paraId="4DD5BEA6"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ache.references: 04ffa509-0019-4cc7-9934-791133bb9abf         |</w:t>
            </w:r>
          </w:p>
          <w:p w14:paraId="1BFFD2A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pu.cycles: 69a04a8b-f94e-4b87-910f-e07ccf01705d               |</w:t>
            </w:r>
          </w:p>
          <w:p w14:paraId="40411D2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instructions: 051adefa-27d1-4fdf-bcd5-dd2fbd92020e             |</w:t>
            </w:r>
          </w:p>
          <w:p w14:paraId="1D08E5E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vcpus: 73c4c88a-ceb3-4343-9623-dce624a3c109                         |</w:t>
            </w:r>
          </w:p>
          <w:p w14:paraId="7969466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original_resource_id  | f6cbfb95-ff58-4692-a1be-d8e2aa1f9b4c                                |</w:t>
            </w:r>
          </w:p>
          <w:p w14:paraId="56BEDC0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project_id            | c7bc7ddd815947fba9a0f877b17c07de                                    |</w:t>
            </w:r>
          </w:p>
          <w:p w14:paraId="730C914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revision_end          | None                                                                |</w:t>
            </w:r>
          </w:p>
          <w:p w14:paraId="442F01C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revision_start        | 2018-07-31T08:29:53.398970+00:00                                    |</w:t>
            </w:r>
          </w:p>
          <w:p w14:paraId="5A63076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started_at            | 2018-07-31T08:29:53.398945+00:00                                    |</w:t>
            </w:r>
          </w:p>
          <w:p w14:paraId="241EEBE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type                  | instance                                                            |</w:t>
            </w:r>
          </w:p>
          <w:p w14:paraId="514CEAB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user_id               | 940678edf03c4ea59626d6bf9d89c21c                                    |</w:t>
            </w:r>
          </w:p>
          <w:p w14:paraId="0ED43FC0" w14:textId="6779E3B2" w:rsidR="007604A1" w:rsidRPr="00873B79" w:rsidRDefault="007604A1">
            <w:pPr>
              <w:spacing w:line="360" w:lineRule="auto"/>
              <w:contextualSpacing/>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tc>
      </w:tr>
    </w:tbl>
    <w:p w14:paraId="7BA65352" w14:textId="77777777" w:rsidR="007604A1" w:rsidRPr="00873B79" w:rsidRDefault="007604A1" w:rsidP="007604A1">
      <w:pPr>
        <w:tabs>
          <w:tab w:val="left" w:pos="990"/>
        </w:tabs>
        <w:spacing w:after="0" w:line="360" w:lineRule="auto"/>
        <w:ind w:left="720"/>
        <w:jc w:val="both"/>
        <w:rPr>
          <w:rFonts w:ascii="Times New Roman" w:eastAsia="Times New Roman" w:hAnsi="Times New Roman" w:cs="Times New Roman"/>
          <w:color w:val="0D0D0D" w:themeColor="text1" w:themeTint="F2"/>
          <w:sz w:val="24"/>
          <w:szCs w:val="24"/>
          <w:lang w:val="en-US"/>
        </w:rPr>
      </w:pPr>
    </w:p>
    <w:p w14:paraId="0358838A" w14:textId="77777777" w:rsidR="007604A1" w:rsidRPr="00873B79" w:rsidRDefault="007604A1" w:rsidP="00612BB4">
      <w:pPr>
        <w:numPr>
          <w:ilvl w:val="0"/>
          <w:numId w:val="24"/>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central:</w:t>
      </w:r>
      <w:r w:rsidRPr="00873B79">
        <w:rPr>
          <w:rFonts w:ascii="Times New Roman" w:eastAsia="Times New Roman" w:hAnsi="Times New Roman" w:cs="Times New Roman"/>
          <w:color w:val="0D0D0D" w:themeColor="text1" w:themeTint="F2"/>
          <w:sz w:val="24"/>
          <w:szCs w:val="24"/>
        </w:rPr>
        <w:t xml:space="preserve"> </w:t>
      </w:r>
    </w:p>
    <w:p w14:paraId="75BAFDED" w14:textId="5E326629" w:rsidR="007604A1" w:rsidRPr="00873B79" w:rsidRDefault="007604A1" w:rsidP="00612BB4">
      <w:pPr>
        <w:numPr>
          <w:ilvl w:val="0"/>
          <w:numId w:val="34"/>
        </w:numPr>
        <w:tabs>
          <w:tab w:val="left" w:pos="1260"/>
        </w:tabs>
        <w:spacing w:after="0" w:line="360" w:lineRule="auto"/>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Poll snmp daemon để thu thập hardware resources metrics (cpu load, cpu util, memory usage, memory swap, network </w:t>
      </w:r>
      <w:r w:rsidR="00790CB4" w:rsidRPr="00873B79">
        <w:rPr>
          <w:rFonts w:ascii="Times New Roman" w:eastAsia="Times New Roman" w:hAnsi="Times New Roman" w:cs="Times New Roman"/>
          <w:b/>
          <w:i/>
          <w:color w:val="0D0D0D" w:themeColor="text1" w:themeTint="F2"/>
          <w:sz w:val="24"/>
          <w:szCs w:val="24"/>
        </w:rPr>
        <w:t xml:space="preserve"> </w:t>
      </w:r>
      <w:r w:rsidRPr="00873B79">
        <w:rPr>
          <w:rFonts w:ascii="Times New Roman" w:eastAsia="Times New Roman" w:hAnsi="Times New Roman" w:cs="Times New Roman"/>
          <w:b/>
          <w:i/>
          <w:color w:val="0D0D0D" w:themeColor="text1" w:themeTint="F2"/>
          <w:sz w:val="24"/>
          <w:szCs w:val="24"/>
        </w:rPr>
        <w:t xml:space="preserve">throughput,….). </w:t>
      </w:r>
      <w:r w:rsidR="00790CB4" w:rsidRPr="00873B79">
        <w:rPr>
          <w:rFonts w:ascii="Times New Roman" w:eastAsia="Times New Roman" w:hAnsi="Times New Roman" w:cs="Times New Roman"/>
          <w:b/>
          <w:i/>
          <w:color w:val="0D0D0D" w:themeColor="text1" w:themeTint="F2"/>
          <w:sz w:val="24"/>
          <w:szCs w:val="24"/>
        </w:rPr>
        <w:t>Để thu thập metric này các host cần mở giao thức snmp, kém an toàn trong môi trường thực tế nên không sử dụng</w:t>
      </w:r>
    </w:p>
    <w:p w14:paraId="1CBA44FC" w14:textId="77777777" w:rsidR="007604A1" w:rsidRPr="00873B79" w:rsidRDefault="007604A1" w:rsidP="00790CB4">
      <w:pPr>
        <w:tabs>
          <w:tab w:val="left" w:pos="990"/>
        </w:tabs>
        <w:spacing w:after="0" w:line="360" w:lineRule="auto"/>
        <w:jc w:val="both"/>
        <w:rPr>
          <w:rFonts w:ascii="Times New Roman" w:eastAsia="Times New Roman" w:hAnsi="Times New Roman" w:cs="Times New Roman"/>
          <w:color w:val="0D0D0D" w:themeColor="text1" w:themeTint="F2"/>
          <w:sz w:val="24"/>
          <w:szCs w:val="24"/>
          <w:lang w:val="en-US"/>
        </w:rPr>
      </w:pPr>
    </w:p>
    <w:p w14:paraId="30F543AD" w14:textId="77777777" w:rsidR="007604A1" w:rsidRPr="00873B79" w:rsidRDefault="007604A1" w:rsidP="00612BB4">
      <w:pPr>
        <w:numPr>
          <w:ilvl w:val="0"/>
          <w:numId w:val="34"/>
        </w:numPr>
        <w:tabs>
          <w:tab w:val="left" w:pos="1260"/>
        </w:tabs>
        <w:spacing w:after="0" w:line="360" w:lineRule="auto"/>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Poll public REST APIs của các OpenStack services để thu thập metrics của các resources do các OpenStack services này quản lý. </w:t>
      </w:r>
    </w:p>
    <w:p w14:paraId="4C320C4E" w14:textId="2CBD82C9" w:rsidR="007604A1" w:rsidRPr="00873B79"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OpenStack services được hỗ trợ:</w:t>
      </w:r>
    </w:p>
    <w:p w14:paraId="2D094B39" w14:textId="77777777" w:rsidR="007604A1" w:rsidRPr="00873B79" w:rsidRDefault="007604A1" w:rsidP="00612BB4">
      <w:pPr>
        <w:numPr>
          <w:ilvl w:val="0"/>
          <w:numId w:val="27"/>
        </w:numPr>
        <w:tabs>
          <w:tab w:val="left" w:pos="1530"/>
          <w:tab w:val="left" w:pos="2296"/>
        </w:tabs>
        <w:spacing w:line="360" w:lineRule="auto"/>
        <w:contextualSpacing/>
        <w:jc w:val="both"/>
        <w:rPr>
          <w:rFonts w:ascii="Times New Roman" w:hAnsi="Times New Roman" w:cs="Times New Roman"/>
          <w:b/>
          <w:sz w:val="24"/>
          <w:szCs w:val="24"/>
          <w:lang w:val="en-US"/>
        </w:rPr>
      </w:pPr>
      <w:r w:rsidRPr="00873B79">
        <w:rPr>
          <w:rFonts w:ascii="Times New Roman" w:hAnsi="Times New Roman" w:cs="Times New Roman"/>
          <w:b/>
          <w:sz w:val="24"/>
          <w:szCs w:val="24"/>
        </w:rPr>
        <w:t>OpenStack Object Storage</w:t>
      </w:r>
    </w:p>
    <w:tbl>
      <w:tblPr>
        <w:tblW w:w="9091"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2544"/>
        <w:gridCol w:w="1276"/>
        <w:gridCol w:w="1702"/>
        <w:gridCol w:w="1374"/>
        <w:gridCol w:w="855"/>
        <w:gridCol w:w="1340"/>
      </w:tblGrid>
      <w:tr w:rsidR="007604A1" w:rsidRPr="00873B79" w14:paraId="575EF934" w14:textId="77777777" w:rsidTr="00DE1897">
        <w:trPr>
          <w:tblHeader/>
        </w:trPr>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979635"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6A5A8D"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D20B141"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3D093F"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986877"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EC6803"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03BCA633" w14:textId="77777777" w:rsidTr="00DE1897">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8B2FF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175BC3E1"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A94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ABC0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FED40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17CA4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8148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F8803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bjects</w:t>
            </w:r>
          </w:p>
        </w:tc>
      </w:tr>
      <w:tr w:rsidR="007604A1" w:rsidRPr="00873B79" w14:paraId="7B4E9E6A"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658E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siz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3E027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F179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DF6C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43676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E2D69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Total size of stored objects</w:t>
            </w:r>
          </w:p>
        </w:tc>
      </w:tr>
      <w:tr w:rsidR="007604A1" w:rsidRPr="00873B79" w14:paraId="5CD9D4A6"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20409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container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5BCDD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F435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ontainer</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B36B4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8196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625EC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containers</w:t>
            </w:r>
          </w:p>
        </w:tc>
      </w:tr>
      <w:tr w:rsidR="007604A1" w:rsidRPr="00873B79" w14:paraId="18E2118B"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BFC98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containers.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A34F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2C08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47793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container</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22D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A64CE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bjects in container</w:t>
            </w:r>
          </w:p>
        </w:tc>
      </w:tr>
    </w:tbl>
    <w:p w14:paraId="2DCA36AE" w14:textId="77777777" w:rsidR="007604A1" w:rsidRPr="00873B79" w:rsidRDefault="007604A1" w:rsidP="007604A1">
      <w:pPr>
        <w:tabs>
          <w:tab w:val="left" w:pos="1530"/>
          <w:tab w:val="left" w:pos="2296"/>
        </w:tabs>
        <w:spacing w:line="360" w:lineRule="auto"/>
        <w:ind w:left="1260"/>
        <w:contextualSpacing/>
        <w:jc w:val="both"/>
        <w:rPr>
          <w:rFonts w:ascii="Times New Roman" w:hAnsi="Times New Roman" w:cs="Times New Roman"/>
          <w:b/>
          <w:sz w:val="24"/>
          <w:szCs w:val="24"/>
          <w:lang w:val="en-US"/>
        </w:rPr>
      </w:pPr>
    </w:p>
    <w:p w14:paraId="788F8551" w14:textId="77777777" w:rsidR="007604A1" w:rsidRPr="00873B79" w:rsidRDefault="007604A1" w:rsidP="007604A1">
      <w:pPr>
        <w:pStyle w:val="ListParagraph"/>
        <w:spacing w:line="360" w:lineRule="auto"/>
        <w:ind w:left="634"/>
        <w:jc w:val="both"/>
        <w:rPr>
          <w:rFonts w:ascii="Times New Roman" w:eastAsia="Times New Roman" w:hAnsi="Times New Roman" w:cs="Times New Roman"/>
          <w:color w:val="0D0D0D" w:themeColor="text1" w:themeTint="F2"/>
          <w:sz w:val="24"/>
          <w:szCs w:val="24"/>
          <w:lang w:val="en-US"/>
        </w:rPr>
      </w:pPr>
    </w:p>
    <w:p w14:paraId="08C345F2" w14:textId="77777777" w:rsidR="007604A1" w:rsidRPr="00873B79" w:rsidRDefault="007604A1" w:rsidP="00612BB4">
      <w:pPr>
        <w:numPr>
          <w:ilvl w:val="0"/>
          <w:numId w:val="25"/>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notification:</w:t>
      </w:r>
      <w:r w:rsidRPr="00873B79">
        <w:rPr>
          <w:rFonts w:ascii="Times New Roman" w:eastAsia="Times New Roman" w:hAnsi="Times New Roman" w:cs="Times New Roman"/>
          <w:color w:val="0D0D0D" w:themeColor="text1" w:themeTint="F2"/>
          <w:sz w:val="24"/>
          <w:szCs w:val="24"/>
        </w:rPr>
        <w:t xml:space="preserve"> </w:t>
      </w:r>
    </w:p>
    <w:p w14:paraId="465EFA61" w14:textId="6A17C126" w:rsidR="007604A1" w:rsidRPr="00873B79"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hu thập dữ liệu qua message bus. Trong đó bao gồm:</w:t>
      </w:r>
    </w:p>
    <w:p w14:paraId="44B82E2F"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Các events về các sự kiện, các thao tác xử lý của các OpenStack services khác </w:t>
      </w:r>
    </w:p>
    <w:p w14:paraId="68D09DD5"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Các metrics sample từ ceilometer-agent-compute &amp; ceilometer-agent-central. </w:t>
      </w:r>
    </w:p>
    <w:p w14:paraId="2643EFA3" w14:textId="77777777" w:rsidR="007604A1" w:rsidRPr="00873B79"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ab/>
        <w:t>Ceilometer-agent-notification thực hiện xử lý các events, samples nhận được và đẩy ra các publisher tương ứng. Trong đó:</w:t>
      </w:r>
    </w:p>
    <w:p w14:paraId="174D1257" w14:textId="11C90D3A"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events được oslo publisher đẩy sang khối lưu trữ và xử lý event </w:t>
      </w:r>
    </w:p>
    <w:p w14:paraId="02C54A15"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metrics được gnocchi publisher đẩy sang khối metrics storage (Gnocchi).</w:t>
      </w:r>
    </w:p>
    <w:p w14:paraId="65B7BD20" w14:textId="77777777" w:rsidR="007604A1" w:rsidRPr="00873B79"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notification thu thập bởi ceilometer-agent-notification: </w:t>
      </w:r>
    </w:p>
    <w:p w14:paraId="54DF68FD"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OpenStack Networking</w:t>
      </w:r>
    </w:p>
    <w:tbl>
      <w:tblPr>
        <w:tblW w:w="0" w:type="auto"/>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753"/>
        <w:gridCol w:w="872"/>
        <w:gridCol w:w="1037"/>
        <w:gridCol w:w="1420"/>
        <w:gridCol w:w="1402"/>
        <w:gridCol w:w="2526"/>
      </w:tblGrid>
      <w:tr w:rsidR="007604A1" w:rsidRPr="00873B79" w14:paraId="6CFA5CA9" w14:textId="77777777" w:rsidTr="007604A1">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CBA620"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B0E8E6"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E3A024"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833DBA"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3C857"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896BD4"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2EF7E643"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C1A58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2BE330C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977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ndwidth</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74777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17B38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4EE45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label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9B7E9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CA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ytes through this l3 metering label</w:t>
            </w:r>
          </w:p>
        </w:tc>
      </w:tr>
      <w:tr w:rsidR="007604A1" w:rsidRPr="00873B79" w14:paraId="3BAF138F"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29BC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4606E40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E2E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8AC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FED55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4C45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C9F0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0EC0C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network</w:t>
            </w:r>
          </w:p>
        </w:tc>
      </w:tr>
      <w:tr w:rsidR="007604A1" w:rsidRPr="00873B79" w14:paraId="33E30F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6657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B3E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9969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E2A30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F960A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10719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network</w:t>
            </w:r>
          </w:p>
        </w:tc>
      </w:tr>
      <w:tr w:rsidR="007604A1" w:rsidRPr="00873B79" w14:paraId="1339DBD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CF5F4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862FB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E2011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D506EE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B59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63803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network</w:t>
            </w:r>
          </w:p>
        </w:tc>
      </w:tr>
      <w:tr w:rsidR="007604A1" w:rsidRPr="00873B79" w14:paraId="64F6BE9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B309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7DFB1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635F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20F65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96FE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A1383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subnet</w:t>
            </w:r>
          </w:p>
        </w:tc>
      </w:tr>
      <w:tr w:rsidR="007604A1" w:rsidRPr="00873B79" w14:paraId="6306F5A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F9B50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A31DD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CBF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1747F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3061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09762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subnet</w:t>
            </w:r>
          </w:p>
        </w:tc>
      </w:tr>
      <w:tr w:rsidR="007604A1" w:rsidRPr="00873B79" w14:paraId="00B8D96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0C1EE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0A718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B28B0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8B977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3F15A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2ED54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subnet</w:t>
            </w:r>
          </w:p>
        </w:tc>
      </w:tr>
      <w:tr w:rsidR="007604A1" w:rsidRPr="00873B79" w14:paraId="7F0190B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78879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5FFB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60420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D2275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C12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98765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port</w:t>
            </w:r>
          </w:p>
        </w:tc>
      </w:tr>
      <w:tr w:rsidR="007604A1" w:rsidRPr="00873B79" w14:paraId="05B1726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18DE5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17B6F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D2A3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E0F94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C814A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CD07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port</w:t>
            </w:r>
          </w:p>
        </w:tc>
      </w:tr>
      <w:tr w:rsidR="007604A1" w:rsidRPr="00873B79" w14:paraId="07129D9E"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7FC4D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E847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1D34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74203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03BDC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494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port</w:t>
            </w:r>
          </w:p>
        </w:tc>
      </w:tr>
      <w:tr w:rsidR="007604A1" w:rsidRPr="00873B79" w14:paraId="023C1683"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356E1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CC80C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7637C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4698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44CF0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C6BC8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router</w:t>
            </w:r>
          </w:p>
        </w:tc>
      </w:tr>
      <w:tr w:rsidR="007604A1" w:rsidRPr="00873B79" w14:paraId="0A91559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8564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router.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531F4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E432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13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1200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C682B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router</w:t>
            </w:r>
          </w:p>
        </w:tc>
      </w:tr>
      <w:tr w:rsidR="007604A1" w:rsidRPr="00873B79" w14:paraId="43A99BF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8E254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7F1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36A38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2BD78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F7D79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179B3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router</w:t>
            </w:r>
          </w:p>
        </w:tc>
      </w:tr>
      <w:tr w:rsidR="007604A1" w:rsidRPr="00873B79" w14:paraId="7D9B4A1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D2160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A49BB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F738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4B624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5F8C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2528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IP</w:t>
            </w:r>
          </w:p>
        </w:tc>
      </w:tr>
      <w:tr w:rsidR="007604A1" w:rsidRPr="00873B79" w14:paraId="14719B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772E3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352B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E3208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63B79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868F1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2D506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IP</w:t>
            </w:r>
          </w:p>
        </w:tc>
      </w:tr>
      <w:tr w:rsidR="007604A1" w:rsidRPr="00873B79" w14:paraId="3BA385C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60327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DCA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DC57E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413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0874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52982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IP</w:t>
            </w:r>
          </w:p>
        </w:tc>
      </w:tr>
    </w:tbl>
    <w:p w14:paraId="0B4F0D71"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Object Storage</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873B79" w14:paraId="0DFD40EE"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C350BC"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FD2E56"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E784C4"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DD1FC8"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9078E"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43D2DD"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5CF879BF"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B0995E"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33ADD6B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6382FB"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incom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B4EB"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BD7E20"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9C7AE5"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23AB43"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DFDC9"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incoming bytes</w:t>
            </w:r>
          </w:p>
        </w:tc>
      </w:tr>
      <w:tr w:rsidR="007604A1" w:rsidRPr="00873B79" w14:paraId="39C6F2E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1239DD"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outgo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2ACE6"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EFD6AF"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0BDD54"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36AC9E"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88FFB8"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utgoing bytes</w:t>
            </w:r>
          </w:p>
        </w:tc>
      </w:tr>
      <w:tr w:rsidR="007604A1" w:rsidRPr="00873B79" w14:paraId="4C18154A"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61AFE9"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api.reques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A63A43"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15F428"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eques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4477E0"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B7A1F2"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CC8507"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API requests against OpenStack Object Storage</w:t>
            </w:r>
          </w:p>
        </w:tc>
      </w:tr>
    </w:tbl>
    <w:p w14:paraId="52F5971E"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Block Storage</w:t>
      </w:r>
    </w:p>
    <w:tbl>
      <w:tblPr>
        <w:tblW w:w="8949"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873B79" w14:paraId="09FB9ACA"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B32E92"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0E5442"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32AD1"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4E484C"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388A89"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279E96"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59A976A4"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DF70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3A9A840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3961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6D72C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D7DA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D649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CF50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59C2F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volume</w:t>
            </w:r>
          </w:p>
        </w:tc>
      </w:tr>
      <w:tr w:rsidR="007604A1" w:rsidRPr="00873B79" w14:paraId="575B81E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C807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5C6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4C4E8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E189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146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A00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snapshot</w:t>
            </w:r>
          </w:p>
        </w:tc>
      </w:tr>
      <w:tr w:rsidR="007604A1" w:rsidRPr="00873B79" w14:paraId="015488BC"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93E8B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29D1F8B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E415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ED13B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1A8E3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F9D4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D205A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2F0B5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volume</w:t>
            </w:r>
          </w:p>
        </w:tc>
      </w:tr>
      <w:tr w:rsidR="007604A1" w:rsidRPr="00873B79" w14:paraId="63B01A8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74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C0616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58F8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0D3B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05DB0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FADE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snapshot</w:t>
            </w:r>
          </w:p>
        </w:tc>
      </w:tr>
      <w:tr w:rsidR="007604A1" w:rsidRPr="00873B79" w14:paraId="3D684BD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F6F7D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901A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F119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329F8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ED77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3B8B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volume</w:t>
            </w:r>
          </w:p>
        </w:tc>
      </w:tr>
      <w:tr w:rsidR="007604A1" w:rsidRPr="00873B79" w14:paraId="44C808F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328BB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5C03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4B0F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17F4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CD539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0B83B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volume</w:t>
            </w:r>
          </w:p>
        </w:tc>
      </w:tr>
      <w:tr w:rsidR="007604A1" w:rsidRPr="00873B79" w14:paraId="522E530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D12F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volume.upd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9D9E1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C7BF8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CC8E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84651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60F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the name or description of the volume</w:t>
            </w:r>
          </w:p>
        </w:tc>
      </w:tr>
      <w:tr w:rsidR="007604A1" w:rsidRPr="00873B79" w14:paraId="6084DA2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535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resiz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637A6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5B941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C111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37783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0AC06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the size of the volume</w:t>
            </w:r>
          </w:p>
        </w:tc>
      </w:tr>
      <w:tr w:rsidR="007604A1" w:rsidRPr="00873B79" w14:paraId="2D578B6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B212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at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CC2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7C6F3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2EC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F1A64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843E5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Attaching the volume to an instance</w:t>
            </w:r>
          </w:p>
        </w:tc>
      </w:tr>
      <w:tr w:rsidR="007604A1" w:rsidRPr="00873B79" w14:paraId="0F4C8EC1"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8CEB4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de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2AE7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FA120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92887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88E7C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2FEA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taching the volume from an instance</w:t>
            </w:r>
          </w:p>
        </w:tc>
      </w:tr>
      <w:tr w:rsidR="007604A1" w:rsidRPr="00873B79" w14:paraId="09271E0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D49F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DB905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3D9DB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776B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F1A4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3A8C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snapshot</w:t>
            </w:r>
          </w:p>
        </w:tc>
      </w:tr>
      <w:tr w:rsidR="007604A1" w:rsidRPr="00873B79" w14:paraId="117884B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B6E6E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C4096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A968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232C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6CBD7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D9D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snapshot</w:t>
            </w:r>
          </w:p>
        </w:tc>
      </w:tr>
      <w:tr w:rsidR="007604A1" w:rsidRPr="00873B79" w14:paraId="32EDC4F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882FF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A57F4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1CC5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D9333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8ED0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EA19D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volume backup</w:t>
            </w:r>
          </w:p>
        </w:tc>
      </w:tr>
      <w:tr w:rsidR="007604A1" w:rsidRPr="00873B79" w14:paraId="2AACEFB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A90CB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5AC1E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CD451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E111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DE17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08B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volume backup</w:t>
            </w:r>
          </w:p>
        </w:tc>
      </w:tr>
      <w:tr w:rsidR="007604A1" w:rsidRPr="00873B79" w14:paraId="58EF678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75A34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restor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5226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0478F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A18F7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0AC70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82A48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estoration of the volume backup</w:t>
            </w:r>
          </w:p>
        </w:tc>
      </w:tr>
    </w:tbl>
    <w:p w14:paraId="73626EC4"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Images</w:t>
      </w:r>
    </w:p>
    <w:tbl>
      <w:tblPr>
        <w:tblW w:w="8949"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678"/>
        <w:gridCol w:w="1083"/>
        <w:gridCol w:w="1007"/>
        <w:gridCol w:w="1440"/>
        <w:gridCol w:w="1497"/>
        <w:gridCol w:w="2244"/>
      </w:tblGrid>
      <w:tr w:rsidR="007604A1" w:rsidRPr="00873B79" w14:paraId="32C58B24" w14:textId="77777777" w:rsidTr="00A77F8A">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404A2B"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6A1BEE"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BE37CD"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6F921C"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44FF75"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10909B0"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0E594215"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77B4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2F4B2E4A"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48DE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siz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9DB00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7796C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E0F32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DD710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46843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uploaded image</w:t>
            </w:r>
          </w:p>
        </w:tc>
      </w:tr>
      <w:tr w:rsidR="007604A1" w:rsidRPr="00873B79" w14:paraId="58D5D3D5"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3B8D7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upda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AF247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6A40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A050D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49A12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B7D0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updates on the image</w:t>
            </w:r>
          </w:p>
        </w:tc>
      </w:tr>
      <w:tr w:rsidR="007604A1" w:rsidRPr="00873B79" w14:paraId="7174929B"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C68C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up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C37F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BD5D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08AF5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3C7D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A53F2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uploads on the image</w:t>
            </w:r>
          </w:p>
        </w:tc>
      </w:tr>
      <w:tr w:rsidR="007604A1" w:rsidRPr="00873B79" w14:paraId="245303D9"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29438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dele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0C91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F6D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27AB4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E3A34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ADF3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deletes on the image</w:t>
            </w:r>
          </w:p>
        </w:tc>
      </w:tr>
      <w:tr w:rsidR="007604A1" w:rsidRPr="00873B79" w14:paraId="1661ED7D"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C769C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down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310D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E828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5F17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1DD0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D2A7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s downloaded</w:t>
            </w:r>
          </w:p>
        </w:tc>
      </w:tr>
      <w:tr w:rsidR="007604A1" w:rsidRPr="00873B79" w14:paraId="739BB10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E081E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serv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E3EB7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DBDD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F92AD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EC46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598DA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s served out</w:t>
            </w:r>
          </w:p>
        </w:tc>
      </w:tr>
      <w:tr w:rsidR="007604A1" w:rsidRPr="00873B79" w14:paraId="70CAF25B"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E456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4A7F103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0907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imag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AF9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476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E3A26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DA64A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54DB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image</w:t>
            </w:r>
          </w:p>
        </w:tc>
      </w:tr>
    </w:tbl>
    <w:p w14:paraId="7AF4D04D" w14:textId="77777777" w:rsidR="007604A1" w:rsidRPr="00873B79" w:rsidRDefault="007604A1" w:rsidP="00A77F8A">
      <w:pPr>
        <w:tabs>
          <w:tab w:val="left" w:pos="990"/>
        </w:tabs>
        <w:spacing w:after="0" w:line="360" w:lineRule="auto"/>
        <w:jc w:val="both"/>
        <w:rPr>
          <w:rFonts w:ascii="Times New Roman" w:eastAsia="Times New Roman" w:hAnsi="Times New Roman" w:cs="Times New Roman"/>
          <w:color w:val="0D0D0D" w:themeColor="text1" w:themeTint="F2"/>
          <w:sz w:val="24"/>
          <w:szCs w:val="24"/>
          <w:lang w:val="en-US"/>
        </w:rPr>
      </w:pPr>
    </w:p>
    <w:p w14:paraId="58A4021C" w14:textId="6324CF0F" w:rsidR="007604A1" w:rsidRPr="00873B79" w:rsidRDefault="00AE6FB4" w:rsidP="00C5595E">
      <w:pPr>
        <w:pStyle w:val="Heading2"/>
        <w:rPr>
          <w:rFonts w:ascii="Times New Roman" w:hAnsi="Times New Roman" w:cs="Times New Roman"/>
          <w:sz w:val="24"/>
          <w:szCs w:val="24"/>
        </w:rPr>
      </w:pPr>
      <w:bookmarkStart w:id="9" w:name="_Toc8969062"/>
      <w:r>
        <w:rPr>
          <w:rFonts w:ascii="Times New Roman" w:hAnsi="Times New Roman" w:cs="Times New Roman"/>
          <w:sz w:val="24"/>
          <w:szCs w:val="24"/>
          <w:lang w:val="vi-VN"/>
        </w:rPr>
        <w:t>2</w:t>
      </w:r>
      <w:r w:rsidR="00C5595E" w:rsidRPr="00873B79">
        <w:rPr>
          <w:rFonts w:ascii="Times New Roman" w:hAnsi="Times New Roman" w:cs="Times New Roman"/>
          <w:sz w:val="24"/>
          <w:szCs w:val="24"/>
        </w:rPr>
        <w:t>.2. Gnocchi</w:t>
      </w:r>
      <w:bookmarkEnd w:id="9"/>
    </w:p>
    <w:p w14:paraId="2A5862DE" w14:textId="64EE32F5" w:rsidR="000F618B" w:rsidRPr="00873B79" w:rsidRDefault="006B1FE6" w:rsidP="006B1FE6">
      <w:pPr>
        <w:rPr>
          <w:rFonts w:ascii="Times New Roman" w:hAnsi="Times New Roman" w:cs="Times New Roman"/>
          <w:sz w:val="24"/>
          <w:szCs w:val="24"/>
        </w:rPr>
      </w:pPr>
      <w:r w:rsidRPr="00873B79">
        <w:rPr>
          <w:rFonts w:ascii="Times New Roman" w:hAnsi="Times New Roman" w:cs="Times New Roman"/>
          <w:sz w:val="24"/>
          <w:szCs w:val="24"/>
        </w:rPr>
        <w:t xml:space="preserve">Gnocchi được dùng để lưu trữ metric </w:t>
      </w:r>
      <w:r w:rsidR="00873B79" w:rsidRPr="00873B79">
        <w:rPr>
          <w:rFonts w:ascii="Times New Roman" w:hAnsi="Times New Roman" w:cs="Times New Roman"/>
          <w:sz w:val="24"/>
          <w:szCs w:val="24"/>
        </w:rPr>
        <w:t xml:space="preserve">thu thập </w:t>
      </w:r>
      <w:r w:rsidRPr="00873B79">
        <w:rPr>
          <w:rFonts w:ascii="Times New Roman" w:hAnsi="Times New Roman" w:cs="Times New Roman"/>
          <w:sz w:val="24"/>
          <w:szCs w:val="24"/>
        </w:rPr>
        <w:t xml:space="preserve">từ ceilometter. Đây là opensoucre opensoucre time series database, xuất phát cũng là một project của openstack sau tách ra. </w:t>
      </w:r>
    </w:p>
    <w:p w14:paraId="16B2D0C7" w14:textId="653B2DC9" w:rsidR="006B1FE6" w:rsidRPr="00873B79" w:rsidRDefault="006B1FE6" w:rsidP="006B1FE6">
      <w:pPr>
        <w:rPr>
          <w:rFonts w:ascii="Times New Roman" w:hAnsi="Times New Roman" w:cs="Times New Roman"/>
          <w:sz w:val="24"/>
          <w:szCs w:val="24"/>
        </w:rPr>
      </w:pPr>
      <w:r w:rsidRPr="00873B79">
        <w:rPr>
          <w:rFonts w:ascii="Times New Roman" w:hAnsi="Times New Roman" w:cs="Times New Roman"/>
          <w:sz w:val="24"/>
          <w:szCs w:val="24"/>
        </w:rPr>
        <w:t xml:space="preserve">Time series database là kiểu database được tối ưu hóa để xử lý dữ liệu từ các phép đo liên tiếp realtime, có chỉ mục được lập theo thời gian. </w:t>
      </w:r>
    </w:p>
    <w:p w14:paraId="08E20DD4" w14:textId="1D595D65" w:rsidR="000F618B" w:rsidRPr="00873B79" w:rsidRDefault="000F618B" w:rsidP="000F618B">
      <w:pPr>
        <w:tabs>
          <w:tab w:val="left" w:pos="990"/>
        </w:tabs>
        <w:spacing w:after="0" w:line="360" w:lineRule="auto"/>
        <w:ind w:left="720" w:hanging="720"/>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0A18A7F0" wp14:editId="02D415EA">
            <wp:extent cx="5295900" cy="3514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95900" cy="3514725"/>
                    </a:xfrm>
                    <a:prstGeom prst="rect">
                      <a:avLst/>
                    </a:prstGeom>
                    <a:noFill/>
                    <a:ln>
                      <a:noFill/>
                    </a:ln>
                  </pic:spPr>
                </pic:pic>
              </a:graphicData>
            </a:graphic>
          </wp:inline>
        </w:drawing>
      </w:r>
    </w:p>
    <w:p w14:paraId="2462BFE6" w14:textId="12D8386A" w:rsidR="000F618B" w:rsidRPr="00873B79" w:rsidRDefault="000F618B" w:rsidP="000F618B">
      <w:pPr>
        <w:spacing w:after="0" w:line="360" w:lineRule="auto"/>
        <w:jc w:val="both"/>
        <w:rPr>
          <w:rFonts w:ascii="Times New Roman" w:hAnsi="Times New Roman" w:cs="Times New Roman"/>
          <w:sz w:val="24"/>
          <w:szCs w:val="24"/>
        </w:rPr>
      </w:pPr>
      <w:r w:rsidRPr="00873B79">
        <w:rPr>
          <w:rFonts w:ascii="Times New Roman" w:hAnsi="Times New Roman" w:cs="Times New Roman"/>
          <w:sz w:val="24"/>
          <w:szCs w:val="24"/>
        </w:rPr>
        <w:t>Gnocchi gồm hai khối chính:</w:t>
      </w:r>
    </w:p>
    <w:p w14:paraId="2E431F7F" w14:textId="262920B3" w:rsidR="000F618B" w:rsidRPr="00873B79" w:rsidRDefault="000F618B" w:rsidP="00612BB4">
      <w:pPr>
        <w:pStyle w:val="ListParagraph"/>
        <w:numPr>
          <w:ilvl w:val="0"/>
          <w:numId w:val="4"/>
        </w:numPr>
        <w:spacing w:after="0" w:line="360" w:lineRule="auto"/>
        <w:jc w:val="both"/>
        <w:rPr>
          <w:rFonts w:ascii="Times New Roman" w:hAnsi="Times New Roman" w:cs="Times New Roman"/>
          <w:b/>
          <w:sz w:val="24"/>
          <w:szCs w:val="24"/>
        </w:rPr>
      </w:pPr>
      <w:r w:rsidRPr="00873B79">
        <w:rPr>
          <w:rFonts w:ascii="Times New Roman" w:hAnsi="Times New Roman" w:cs="Times New Roman"/>
          <w:b/>
          <w:sz w:val="24"/>
          <w:szCs w:val="24"/>
        </w:rPr>
        <w:t>Control plane:</w:t>
      </w:r>
    </w:p>
    <w:p w14:paraId="24AAFAC2" w14:textId="77777777" w:rsidR="000F618B" w:rsidRPr="00873B79" w:rsidRDefault="000F618B" w:rsidP="00612BB4">
      <w:pPr>
        <w:numPr>
          <w:ilvl w:val="0"/>
          <w:numId w:val="2"/>
        </w:numPr>
        <w:tabs>
          <w:tab w:val="clear" w:pos="720"/>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gnocchi-api: </w:t>
      </w:r>
      <w:r w:rsidRPr="00873B79">
        <w:rPr>
          <w:rFonts w:ascii="Times New Roman" w:eastAsia="Times New Roman" w:hAnsi="Times New Roman" w:cs="Times New Roman"/>
          <w:color w:val="0D0D0D" w:themeColor="text1" w:themeTint="F2"/>
          <w:sz w:val="24"/>
          <w:szCs w:val="24"/>
        </w:rPr>
        <w:t>tiếp nhận yêu cầu xử lý metrics</w:t>
      </w:r>
    </w:p>
    <w:p w14:paraId="738D5D04" w14:textId="197877B6" w:rsidR="000F618B" w:rsidRPr="00873B79" w:rsidRDefault="000F618B" w:rsidP="00612BB4">
      <w:pPr>
        <w:numPr>
          <w:ilvl w:val="0"/>
          <w:numId w:val="2"/>
        </w:numPr>
        <w:tabs>
          <w:tab w:val="left" w:pos="1260"/>
        </w:tabs>
        <w:spacing w:after="0"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gnocchi-metricd: </w:t>
      </w:r>
      <w:r w:rsidRPr="00873B79">
        <w:rPr>
          <w:rFonts w:ascii="Times New Roman" w:eastAsia="Times New Roman" w:hAnsi="Times New Roman" w:cs="Times New Roman"/>
          <w:color w:val="0D0D0D" w:themeColor="text1" w:themeTint="F2"/>
          <w:sz w:val="24"/>
          <w:szCs w:val="24"/>
        </w:rPr>
        <w:t xml:space="preserve">daemon thực hiện các tác vụ tính toán, thống kê,… các metrics và lưu vào backend storage </w:t>
      </w:r>
    </w:p>
    <w:p w14:paraId="4F9E02FA" w14:textId="77777777" w:rsidR="000F618B" w:rsidRPr="00873B79" w:rsidRDefault="000F618B" w:rsidP="00612BB4">
      <w:pPr>
        <w:pStyle w:val="ListParagraph"/>
        <w:numPr>
          <w:ilvl w:val="0"/>
          <w:numId w:val="4"/>
        </w:numPr>
        <w:tabs>
          <w:tab w:val="left" w:pos="1260"/>
        </w:tabs>
        <w:spacing w:after="0"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Data plane: </w:t>
      </w:r>
    </w:p>
    <w:p w14:paraId="109108EA" w14:textId="7A244BC3" w:rsidR="000F618B" w:rsidRPr="00873B79" w:rsidRDefault="000F618B" w:rsidP="000F618B">
      <w:pPr>
        <w:pStyle w:val="ListParagraph"/>
        <w:tabs>
          <w:tab w:val="left" w:pos="1260"/>
        </w:tabs>
        <w:spacing w:after="0" w:line="360" w:lineRule="auto"/>
        <w:ind w:left="36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backend storage, gnocchi dùng </w:t>
      </w:r>
      <w:r w:rsidR="003A22E0" w:rsidRPr="00873B79">
        <w:rPr>
          <w:rFonts w:ascii="Times New Roman" w:eastAsia="Times New Roman" w:hAnsi="Times New Roman" w:cs="Times New Roman"/>
          <w:color w:val="0D0D0D" w:themeColor="text1" w:themeTint="F2"/>
          <w:sz w:val="24"/>
          <w:szCs w:val="24"/>
        </w:rPr>
        <w:t>3</w:t>
      </w:r>
      <w:r w:rsidRPr="00873B79">
        <w:rPr>
          <w:rFonts w:ascii="Times New Roman" w:eastAsia="Times New Roman" w:hAnsi="Times New Roman" w:cs="Times New Roman"/>
          <w:color w:val="0D0D0D" w:themeColor="text1" w:themeTint="F2"/>
          <w:sz w:val="24"/>
          <w:szCs w:val="24"/>
        </w:rPr>
        <w:t xml:space="preserve"> </w:t>
      </w:r>
      <w:r w:rsidR="003A22E0" w:rsidRPr="00873B79">
        <w:rPr>
          <w:rFonts w:ascii="Times New Roman" w:eastAsia="Times New Roman" w:hAnsi="Times New Roman" w:cs="Times New Roman"/>
          <w:color w:val="0D0D0D" w:themeColor="text1" w:themeTint="F2"/>
          <w:sz w:val="24"/>
          <w:szCs w:val="24"/>
        </w:rPr>
        <w:t>thành phần</w:t>
      </w:r>
      <w:r w:rsidRPr="00873B79">
        <w:rPr>
          <w:rFonts w:ascii="Times New Roman" w:eastAsia="Times New Roman" w:hAnsi="Times New Roman" w:cs="Times New Roman"/>
          <w:color w:val="0D0D0D" w:themeColor="text1" w:themeTint="F2"/>
          <w:sz w:val="24"/>
          <w:szCs w:val="24"/>
        </w:rPr>
        <w:t xml:space="preserve"> backend:</w:t>
      </w:r>
    </w:p>
    <w:p w14:paraId="38ED6BFC" w14:textId="709B0AEB"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Indexer:  dùng lưu trữ</w:t>
      </w:r>
      <w:r w:rsidR="003A22E0" w:rsidRPr="00873B79">
        <w:rPr>
          <w:rFonts w:ascii="Times New Roman" w:hAnsi="Times New Roman" w:cs="Times New Roman"/>
          <w:sz w:val="24"/>
          <w:szCs w:val="24"/>
        </w:rPr>
        <w:t xml:space="preserve"> index và</w:t>
      </w:r>
      <w:r w:rsidRPr="00873B79">
        <w:rPr>
          <w:rFonts w:ascii="Times New Roman" w:hAnsi="Times New Roman" w:cs="Times New Roman"/>
          <w:sz w:val="24"/>
          <w:szCs w:val="24"/>
        </w:rPr>
        <w:t xml:space="preserve"> metadata </w:t>
      </w:r>
      <w:r w:rsidR="003A22E0" w:rsidRPr="00873B79">
        <w:rPr>
          <w:rFonts w:ascii="Times New Roman" w:hAnsi="Times New Roman" w:cs="Times New Roman"/>
          <w:sz w:val="24"/>
          <w:szCs w:val="24"/>
        </w:rPr>
        <w:t>: định nghĩa, loại, thuộc tính của các resources, archive policies</w:t>
      </w:r>
      <w:r w:rsidRPr="00873B79">
        <w:rPr>
          <w:rFonts w:ascii="Times New Roman" w:hAnsi="Times New Roman" w:cs="Times New Roman"/>
          <w:sz w:val="24"/>
          <w:szCs w:val="24"/>
        </w:rPr>
        <w:t xml:space="preserve">. Tùy chọn </w:t>
      </w:r>
      <w:r w:rsidR="003A22E0" w:rsidRPr="00873B79">
        <w:rPr>
          <w:rFonts w:ascii="Times New Roman" w:hAnsi="Times New Roman" w:cs="Times New Roman"/>
          <w:sz w:val="24"/>
          <w:szCs w:val="24"/>
        </w:rPr>
        <w:t xml:space="preserve">backend: </w:t>
      </w:r>
      <w:r w:rsidRPr="00873B79">
        <w:rPr>
          <w:rFonts w:ascii="Times New Roman" w:hAnsi="Times New Roman" w:cs="Times New Roman"/>
          <w:sz w:val="24"/>
          <w:szCs w:val="24"/>
        </w:rPr>
        <w:t>MySQL, PostgreSQL.</w:t>
      </w:r>
    </w:p>
    <w:p w14:paraId="07546CCE" w14:textId="78687D66"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lastRenderedPageBreak/>
        <w:t>Incoming Storage: lưu trữ các mesures mới gửi tới (một measures là một record bao gồm timestamp và giá trị tương ứng của một metric tại thời điểm nào đó</w:t>
      </w:r>
      <w:r w:rsidR="00295301" w:rsidRPr="00873B79">
        <w:rPr>
          <w:rFonts w:ascii="Times New Roman" w:hAnsi="Times New Roman" w:cs="Times New Roman"/>
          <w:sz w:val="24"/>
          <w:szCs w:val="24"/>
        </w:rPr>
        <w:t>, đây là loại dữ liệu raw chưa xử lý</w:t>
      </w:r>
      <w:r w:rsidRPr="00873B79">
        <w:rPr>
          <w:rFonts w:ascii="Times New Roman" w:hAnsi="Times New Roman" w:cs="Times New Roman"/>
          <w:sz w:val="24"/>
          <w:szCs w:val="24"/>
        </w:rPr>
        <w:t>). Tùy chọn backend: Redis, CEPH, filesystem, S3, Swift.</w:t>
      </w:r>
    </w:p>
    <w:p w14:paraId="4CDECE89" w14:textId="3D669948"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Aggregate Storage: lưu trữ các aggregate của một metrics. </w:t>
      </w:r>
      <w:r w:rsidR="00295301" w:rsidRPr="00873B79">
        <w:rPr>
          <w:rFonts w:ascii="Times New Roman" w:hAnsi="Times New Roman" w:cs="Times New Roman"/>
          <w:sz w:val="24"/>
          <w:szCs w:val="24"/>
        </w:rPr>
        <w:t xml:space="preserve">Tức các giá trị có ý nghĩa, sau tính toán, dữ liệu raw theo luật archive policies xác định. Archive policies này định nghĩa việc sử dụng các phép toán: mean, min, max, count,…, </w:t>
      </w:r>
      <w:r w:rsidRPr="00873B79">
        <w:rPr>
          <w:rFonts w:ascii="Times New Roman" w:hAnsi="Times New Roman" w:cs="Times New Roman"/>
          <w:sz w:val="24"/>
          <w:szCs w:val="24"/>
        </w:rPr>
        <w:t xml:space="preserve">Tùy chọn backend: Redis, CEPH, filesystem, S3, Swift. </w:t>
      </w:r>
    </w:p>
    <w:p w14:paraId="0C54F90E" w14:textId="2040E105" w:rsidR="002529CE" w:rsidRPr="00873B79" w:rsidRDefault="000B2C96" w:rsidP="002529CE">
      <w:pPr>
        <w:tabs>
          <w:tab w:val="left" w:pos="1530"/>
          <w:tab w:val="left" w:pos="2296"/>
        </w:tabs>
        <w:spacing w:line="360" w:lineRule="auto"/>
        <w:ind w:left="360"/>
        <w:jc w:val="both"/>
        <w:rPr>
          <w:rFonts w:ascii="Times New Roman" w:hAnsi="Times New Roman" w:cs="Times New Roman"/>
          <w:sz w:val="24"/>
          <w:szCs w:val="24"/>
        </w:rPr>
      </w:pPr>
      <w:r w:rsidRPr="00873B79">
        <w:rPr>
          <w:rFonts w:ascii="Times New Roman" w:hAnsi="Times New Roman" w:cs="Times New Roman"/>
          <w:sz w:val="24"/>
          <w:szCs w:val="24"/>
        </w:rPr>
        <w:t>Một số thành phần khác:</w:t>
      </w:r>
    </w:p>
    <w:p w14:paraId="0AC36940" w14:textId="77777777" w:rsidR="000B2C96" w:rsidRPr="00873B79" w:rsidRDefault="000B2C96"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Thao tác đọc ghi này được phân bố giữa các metricd workers nhờ coordination backend</w:t>
      </w:r>
    </w:p>
    <w:p w14:paraId="74054F62" w14:textId="1ECDB1D9" w:rsidR="000B2C96" w:rsidRPr="00873B79" w:rsidRDefault="000B2C96" w:rsidP="00612BB4">
      <w:pPr>
        <w:pStyle w:val="ListParagraph"/>
        <w:numPr>
          <w:ilvl w:val="0"/>
          <w:numId w:val="3"/>
        </w:numPr>
        <w:tabs>
          <w:tab w:val="clear" w:pos="720"/>
          <w:tab w:val="left" w:pos="1530"/>
          <w:tab w:val="left" w:pos="2296"/>
        </w:tabs>
        <w:spacing w:line="360" w:lineRule="auto"/>
        <w:ind w:left="0" w:firstLine="1260"/>
        <w:jc w:val="both"/>
        <w:rPr>
          <w:rFonts w:ascii="Times New Roman" w:hAnsi="Times New Roman" w:cs="Times New Roman"/>
          <w:sz w:val="24"/>
          <w:szCs w:val="24"/>
        </w:rPr>
      </w:pPr>
      <w:r w:rsidRPr="00873B79">
        <w:rPr>
          <w:rFonts w:ascii="Times New Roman" w:hAnsi="Times New Roman" w:cs="Times New Roman"/>
          <w:sz w:val="24"/>
          <w:szCs w:val="24"/>
        </w:rPr>
        <w:t xml:space="preserve">Tùy chọn coordination: </w:t>
      </w:r>
      <w:r w:rsidRPr="00873B79">
        <w:rPr>
          <w:rFonts w:ascii="Times New Roman" w:hAnsi="Times New Roman" w:cs="Times New Roman"/>
          <w:b/>
          <w:sz w:val="24"/>
          <w:szCs w:val="24"/>
        </w:rPr>
        <w:t>redis, zookeeper.</w:t>
      </w:r>
    </w:p>
    <w:p w14:paraId="3D8AB3C5" w14:textId="499E98AC"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Để đảm bảo tính nhất quán giữa các gnocchi-api và gnocchi-metricd workers khi cùng đọc</w:t>
      </w:r>
      <w:r w:rsidR="000B2C96" w:rsidRPr="00873B79">
        <w:rPr>
          <w:rFonts w:ascii="Times New Roman" w:hAnsi="Times New Roman" w:cs="Times New Roman"/>
          <w:sz w:val="24"/>
          <w:szCs w:val="24"/>
        </w:rPr>
        <w:t xml:space="preserve"> và ghi</w:t>
      </w:r>
      <w:r w:rsidRPr="00873B79">
        <w:rPr>
          <w:rFonts w:ascii="Times New Roman" w:hAnsi="Times New Roman" w:cs="Times New Roman"/>
          <w:sz w:val="24"/>
          <w:szCs w:val="24"/>
        </w:rPr>
        <w:t xml:space="preserve"> vào incoming backend, Gnocchi cung cấp carbonara driver hỗ trợ việc khóa timeseries đang được update trên toàn bộ các metricd workers</w:t>
      </w:r>
      <w:r w:rsidR="000B2C96" w:rsidRPr="00873B79">
        <w:rPr>
          <w:rFonts w:ascii="Times New Roman" w:hAnsi="Times New Roman" w:cs="Times New Roman"/>
          <w:sz w:val="24"/>
          <w:szCs w:val="24"/>
        </w:rPr>
        <w:t>.</w:t>
      </w:r>
    </w:p>
    <w:p w14:paraId="0AB95DA9" w14:textId="77777777" w:rsidR="000F618B" w:rsidRPr="00873B79" w:rsidRDefault="000F618B" w:rsidP="000F618B">
      <w:pPr>
        <w:pStyle w:val="ListParagraph"/>
        <w:spacing w:line="360" w:lineRule="auto"/>
        <w:ind w:left="630"/>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Luồng hoạt động</w:t>
      </w:r>
    </w:p>
    <w:p w14:paraId="044AD86B" w14:textId="0A45B564" w:rsidR="000F618B" w:rsidRPr="00873B79" w:rsidRDefault="000F618B" w:rsidP="000F618B">
      <w:pPr>
        <w:pStyle w:val="ListParagraph"/>
        <w:spacing w:line="360" w:lineRule="auto"/>
        <w:ind w:left="634" w:hanging="634"/>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6EEF604D" wp14:editId="1BEDBBAE">
            <wp:extent cx="4905375" cy="4076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05375" cy="4076700"/>
                    </a:xfrm>
                    <a:prstGeom prst="rect">
                      <a:avLst/>
                    </a:prstGeom>
                    <a:noFill/>
                    <a:ln>
                      <a:noFill/>
                    </a:ln>
                  </pic:spPr>
                </pic:pic>
              </a:graphicData>
            </a:graphic>
          </wp:inline>
        </w:drawing>
      </w:r>
    </w:p>
    <w:p w14:paraId="465D20F1" w14:textId="77777777" w:rsidR="000F618B" w:rsidRPr="00873B79" w:rsidRDefault="000F618B" w:rsidP="002153A1">
      <w:pPr>
        <w:spacing w:line="360" w:lineRule="auto"/>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Luồng lưu trữ measures:</w:t>
      </w:r>
    </w:p>
    <w:p w14:paraId="7DC58D7F" w14:textId="3F7CF2D4" w:rsidR="000F618B" w:rsidRPr="00873B79"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lastRenderedPageBreak/>
        <w:t xml:space="preserve">Các metrics samples (các giá trị measures </w:t>
      </w:r>
      <w:r w:rsidR="002153A1" w:rsidRPr="00873B79">
        <w:rPr>
          <w:rFonts w:ascii="Times New Roman" w:eastAsia="Times New Roman" w:hAnsi="Times New Roman" w:cs="Times New Roman"/>
          <w:color w:val="0D0D0D" w:themeColor="text1" w:themeTint="F2"/>
          <w:sz w:val="24"/>
          <w:szCs w:val="24"/>
        </w:rPr>
        <w:t xml:space="preserve">raw </w:t>
      </w:r>
      <w:r w:rsidRPr="00873B79">
        <w:rPr>
          <w:rFonts w:ascii="Times New Roman" w:eastAsia="Times New Roman" w:hAnsi="Times New Roman" w:cs="Times New Roman"/>
          <w:color w:val="0D0D0D" w:themeColor="text1" w:themeTint="F2"/>
          <w:sz w:val="24"/>
          <w:szCs w:val="24"/>
        </w:rPr>
        <w:t>mới thu thập được của các metrics) từ ceilometer gửi tới được xử lý bởi một gnocchi API endpoint hoặc statsd daemon.</w:t>
      </w:r>
    </w:p>
    <w:p w14:paraId="1ED23A13" w14:textId="77777777" w:rsidR="000F618B" w:rsidRPr="00873B79"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entries thu thập được gửi tới incoming driver, tại đây các entries này sẽ được chia nhỏ thành từng phần gọi là sacks rồi lưu vào Incoming Storage (Measure Storage)</w:t>
      </w:r>
    </w:p>
    <w:p w14:paraId="020AA4FA" w14:textId="77777777" w:rsidR="000F618B" w:rsidRPr="00873B79"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metrics và measures mới trong Incoming Storage sẽ được truy vấn bởi metric-processor của gnocchi-metricd với delay là metric_processing_delay (config trong gnocchi.conf). Việc truy vấn này nhằm hai mục đích:</w:t>
      </w:r>
    </w:p>
    <w:p w14:paraId="6D67B587" w14:textId="377C8D80" w:rsidR="000F618B" w:rsidRPr="00873B79" w:rsidRDefault="000F618B" w:rsidP="00612BB4">
      <w:pPr>
        <w:pStyle w:val="ListParagraph"/>
        <w:numPr>
          <w:ilvl w:val="0"/>
          <w:numId w:val="30"/>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Lưu metadata của metrics, resources và archive policies vào Indexer</w:t>
      </w:r>
      <w:r w:rsidR="000B2C96" w:rsidRPr="00873B79">
        <w:rPr>
          <w:rFonts w:ascii="Times New Roman" w:hAnsi="Times New Roman" w:cs="Times New Roman"/>
          <w:sz w:val="24"/>
          <w:szCs w:val="24"/>
        </w:rPr>
        <w:t xml:space="preserve">. </w:t>
      </w:r>
    </w:p>
    <w:p w14:paraId="3EABEA6A" w14:textId="77777777" w:rsidR="000F618B" w:rsidRPr="00873B79" w:rsidRDefault="000F618B" w:rsidP="00612BB4">
      <w:pPr>
        <w:pStyle w:val="ListParagraph"/>
        <w:numPr>
          <w:ilvl w:val="0"/>
          <w:numId w:val="30"/>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Tính toán giá trị aggregate của các metrics dựa theo các archive policies đã định nghĩa và lưu trữ vào Aggregate Storage. Workload tính toán aggregate cho các metrics được phân phối và đồng bộ bởi coordinator (ZooKeeper).</w:t>
      </w:r>
    </w:p>
    <w:p w14:paraId="644CC457" w14:textId="77777777" w:rsidR="000F618B" w:rsidRPr="00873B79" w:rsidRDefault="000F618B" w:rsidP="000F618B">
      <w:pPr>
        <w:spacing w:line="360" w:lineRule="auto"/>
        <w:ind w:firstLine="720"/>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Để tính toán aggregate cho các metric, metric processor sẽ đọc từ Indexer để lấy các active metrics ra xử lý. </w:t>
      </w:r>
    </w:p>
    <w:p w14:paraId="3EE0650F" w14:textId="33B54F37" w:rsidR="006B1FE6" w:rsidRPr="00873B79" w:rsidRDefault="000F618B" w:rsidP="002153A1">
      <w:pPr>
        <w:spacing w:line="360" w:lineRule="auto"/>
        <w:ind w:firstLine="630"/>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Với các metrics đã inactive</w:t>
      </w:r>
      <w:r w:rsidR="002153A1" w:rsidRPr="00873B79">
        <w:rPr>
          <w:rFonts w:ascii="Times New Roman" w:eastAsia="Times New Roman" w:hAnsi="Times New Roman" w:cs="Times New Roman"/>
          <w:color w:val="0D0D0D" w:themeColor="text1" w:themeTint="F2"/>
          <w:sz w:val="24"/>
          <w:szCs w:val="24"/>
        </w:rPr>
        <w:t xml:space="preserve"> , như khi resoucre bị xóa,</w:t>
      </w:r>
      <w:r w:rsidRPr="00873B79">
        <w:rPr>
          <w:rFonts w:ascii="Times New Roman" w:eastAsia="Times New Roman" w:hAnsi="Times New Roman" w:cs="Times New Roman"/>
          <w:color w:val="0D0D0D" w:themeColor="text1" w:themeTint="F2"/>
          <w:sz w:val="24"/>
          <w:szCs w:val="24"/>
        </w:rPr>
        <w:t xml:space="preserve"> gnocchi-metricd sẽ tương tác với Indexer và Aggegate Storage để xóa các inactive metrics và các measures của các metrics này.</w:t>
      </w:r>
    </w:p>
    <w:p w14:paraId="4DACAF66" w14:textId="233D01F8" w:rsidR="002153A1" w:rsidRPr="00873B79" w:rsidRDefault="00AE6FB4" w:rsidP="002153A1">
      <w:pPr>
        <w:pStyle w:val="Heading2"/>
        <w:rPr>
          <w:rFonts w:ascii="Times New Roman" w:hAnsi="Times New Roman" w:cs="Times New Roman"/>
          <w:sz w:val="24"/>
          <w:szCs w:val="24"/>
        </w:rPr>
      </w:pPr>
      <w:bookmarkStart w:id="10" w:name="_Toc8969063"/>
      <w:r>
        <w:rPr>
          <w:rFonts w:ascii="Times New Roman" w:hAnsi="Times New Roman" w:cs="Times New Roman"/>
          <w:sz w:val="24"/>
          <w:szCs w:val="24"/>
          <w:lang w:val="vi-VN"/>
        </w:rPr>
        <w:t>2</w:t>
      </w:r>
      <w:r w:rsidR="002153A1" w:rsidRPr="00873B79">
        <w:rPr>
          <w:rFonts w:ascii="Times New Roman" w:hAnsi="Times New Roman" w:cs="Times New Roman"/>
          <w:sz w:val="24"/>
          <w:szCs w:val="24"/>
        </w:rPr>
        <w:t>.</w:t>
      </w:r>
      <w:r w:rsidR="00EF2A7F" w:rsidRPr="00873B79">
        <w:rPr>
          <w:rFonts w:ascii="Times New Roman" w:hAnsi="Times New Roman" w:cs="Times New Roman"/>
          <w:sz w:val="24"/>
          <w:szCs w:val="24"/>
        </w:rPr>
        <w:t>3</w:t>
      </w:r>
      <w:r w:rsidR="002153A1" w:rsidRPr="00873B79">
        <w:rPr>
          <w:rFonts w:ascii="Times New Roman" w:hAnsi="Times New Roman" w:cs="Times New Roman"/>
          <w:sz w:val="24"/>
          <w:szCs w:val="24"/>
        </w:rPr>
        <w:t>. Aodh</w:t>
      </w:r>
      <w:bookmarkEnd w:id="10"/>
    </w:p>
    <w:p w14:paraId="5DADD224" w14:textId="4F734CFF" w:rsidR="002153A1" w:rsidRPr="00873B79" w:rsidRDefault="00EF2A7F" w:rsidP="002153A1">
      <w:pPr>
        <w:rPr>
          <w:rFonts w:ascii="Times New Roman" w:hAnsi="Times New Roman" w:cs="Times New Roman"/>
          <w:sz w:val="24"/>
          <w:szCs w:val="24"/>
        </w:rPr>
      </w:pPr>
      <w:r w:rsidRPr="00873B79">
        <w:rPr>
          <w:rFonts w:ascii="Times New Roman" w:hAnsi="Times New Roman" w:cs="Times New Roman"/>
          <w:sz w:val="24"/>
          <w:szCs w:val="24"/>
        </w:rPr>
        <w:t xml:space="preserve">Aodh là alarming service của openstack, kết nối với gnocchi để cảnh báo khi dữ liệu vượt quá hoặc thấp hơn ngưỡng định trước. </w:t>
      </w:r>
    </w:p>
    <w:p w14:paraId="0E350507" w14:textId="6C861209" w:rsidR="00EF2A7F" w:rsidRPr="00873B79" w:rsidRDefault="00EF2A7F" w:rsidP="002153A1">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368A952" wp14:editId="2CD536F1">
            <wp:extent cx="5731510" cy="2869855"/>
            <wp:effectExtent l="0" t="0" r="2540" b="6985"/>
            <wp:docPr id="4" name="Picture 4" descr="aod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odh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869855"/>
                    </a:xfrm>
                    <a:prstGeom prst="rect">
                      <a:avLst/>
                    </a:prstGeom>
                    <a:noFill/>
                    <a:ln>
                      <a:noFill/>
                    </a:ln>
                  </pic:spPr>
                </pic:pic>
              </a:graphicData>
            </a:graphic>
          </wp:inline>
        </w:drawing>
      </w:r>
    </w:p>
    <w:p w14:paraId="61CE4986" w14:textId="21A3F398" w:rsidR="00EF2A7F" w:rsidRPr="00873B79" w:rsidRDefault="00EF2A7F" w:rsidP="00EF2A7F">
      <w:pPr>
        <w:pStyle w:val="NormalWeb"/>
        <w:spacing w:before="0" w:beforeAutospacing="0" w:after="240" w:afterAutospacing="0"/>
        <w:rPr>
          <w:color w:val="000000" w:themeColor="text1"/>
        </w:rPr>
      </w:pPr>
      <w:r w:rsidRPr="00873B79">
        <w:rPr>
          <w:color w:val="000000" w:themeColor="text1"/>
        </w:rPr>
        <w:t>Kiến trúc aodh gồm 4 thành phần:</w:t>
      </w:r>
    </w:p>
    <w:p w14:paraId="41E78FB1"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lastRenderedPageBreak/>
        <w:t>aodh-api:</w:t>
      </w:r>
      <w:r w:rsidRPr="00873B79">
        <w:rPr>
          <w:rFonts w:ascii="Times New Roman" w:hAnsi="Times New Roman" w:cs="Times New Roman"/>
          <w:sz w:val="24"/>
          <w:szCs w:val="24"/>
        </w:rPr>
        <w:t xml:space="preserve"> Cung cấp api truy cập các alarms cho user. Thông tin các alarm lưu trữ trong MySQL database. </w:t>
      </w:r>
      <w:r w:rsidRPr="00873B79">
        <w:rPr>
          <w:rFonts w:ascii="Times New Roman" w:hAnsi="Times New Roman" w:cs="Times New Roman"/>
          <w:b/>
          <w:sz w:val="24"/>
          <w:szCs w:val="24"/>
        </w:rPr>
        <w:t>aodh-api</w:t>
      </w:r>
      <w:r w:rsidRPr="00873B79">
        <w:rPr>
          <w:rFonts w:ascii="Times New Roman" w:hAnsi="Times New Roman" w:cs="Times New Roman"/>
          <w:sz w:val="24"/>
          <w:szCs w:val="24"/>
        </w:rPr>
        <w:t xml:space="preserve"> chạy dưới HAproxy với mod_wsgi trên các controller node</w:t>
      </w:r>
    </w:p>
    <w:p w14:paraId="6B80565C"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Tính toán và đánh giá alarm dựa trên các metric samples match với alarm đó. </w:t>
      </w: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truy vấn Gnocchi api để lấy các metrics samples. </w:t>
      </w: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có thể chạy trên nhiều node controller, nhưng phải cấu hình coordinator (ZooKeeper) để đồng bộ, tránh xung đột.</w:t>
      </w:r>
    </w:p>
    <w:p w14:paraId="357DF831"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Tính toán và đánh giá alarm dựa trên các events match với alarm đó. </w:t>
      </w: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sử dụng oslo.messaging listeners nhận các messages (chứa events ) từ oslo.messaging publishers của ceilometer-agent-notifications. </w:t>
      </w: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có thể chạy trên một hoặc nhiều node controller mà không cần cấu hình coordinator.</w:t>
      </w:r>
    </w:p>
    <w:p w14:paraId="4560F97C" w14:textId="1D4B8E76"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notifier:</w:t>
      </w:r>
      <w:r w:rsidRPr="00873B79">
        <w:rPr>
          <w:rFonts w:ascii="Times New Roman" w:hAnsi="Times New Roman" w:cs="Times New Roman"/>
          <w:sz w:val="24"/>
          <w:szCs w:val="24"/>
        </w:rPr>
        <w:t xml:space="preserve"> Thực hiện các action định nghĩa trong các alarms khi có sự thay đổi trạng thái của mỗi alarm (ok, alarm, insufficient data</w:t>
      </w:r>
      <w:r w:rsidRPr="00873B79">
        <w:rPr>
          <w:rFonts w:ascii="Times New Roman" w:hAnsi="Times New Roman" w:cs="Times New Roman"/>
          <w:b/>
          <w:sz w:val="24"/>
          <w:szCs w:val="24"/>
        </w:rPr>
        <w:t>). aodh-notifier</w:t>
      </w:r>
      <w:r w:rsidRPr="00873B79">
        <w:rPr>
          <w:rFonts w:ascii="Times New Roman" w:hAnsi="Times New Roman" w:cs="Times New Roman"/>
          <w:sz w:val="24"/>
          <w:szCs w:val="24"/>
        </w:rPr>
        <w:t xml:space="preserve"> có thể chạy trên một hoặc nhiều node controller mà không cần cấu hình coordinator.</w:t>
      </w:r>
    </w:p>
    <w:p w14:paraId="1F16D648" w14:textId="77777777" w:rsidR="00EF2A7F" w:rsidRPr="00873B79" w:rsidRDefault="00EF2A7F" w:rsidP="00EF2A7F">
      <w:p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Kênh gửi alarm của aodh-notifier: </w:t>
      </w:r>
    </w:p>
    <w:p w14:paraId="04A7D17F" w14:textId="3652C360"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log file (của /var/log/aodh-notifier.log). tuy nhiên chỉ user quyền admin mới có thể sử dụng kênh này </w:t>
      </w:r>
    </w:p>
    <w:p w14:paraId="28971409" w14:textId="0A86DFA1"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webhook (Telegram, Slack, etc. webhook). Thường thấy nhất là sẽ gửi tin nhắn về cho người dùng telegram</w:t>
      </w:r>
    </w:p>
    <w:p w14:paraId="2257AB38" w14:textId="456EDB44" w:rsidR="00CC59F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message bus </w:t>
      </w:r>
      <w:r w:rsidR="00CC59FF" w:rsidRPr="00873B79">
        <w:rPr>
          <w:rFonts w:ascii="Times New Roman" w:hAnsi="Times New Roman" w:cs="Times New Roman"/>
          <w:sz w:val="24"/>
          <w:szCs w:val="24"/>
        </w:rPr>
        <w:t>.</w:t>
      </w:r>
      <w:r w:rsidRPr="00873B79">
        <w:rPr>
          <w:rFonts w:ascii="Times New Roman" w:hAnsi="Times New Roman" w:cs="Times New Roman"/>
          <w:sz w:val="24"/>
          <w:szCs w:val="24"/>
        </w:rPr>
        <w:t>Mục đích cho các thành phần khác đọc và xử lý</w:t>
      </w:r>
      <w:r w:rsidR="00CC59FF" w:rsidRPr="00873B79">
        <w:rPr>
          <w:rFonts w:ascii="Times New Roman" w:hAnsi="Times New Roman" w:cs="Times New Roman"/>
          <w:sz w:val="24"/>
          <w:szCs w:val="24"/>
        </w:rPr>
        <w:t xml:space="preserve"> . vd: virtrage, zaquar  </w:t>
      </w:r>
    </w:p>
    <w:p w14:paraId="48DE9652" w14:textId="5B84CD19" w:rsidR="00CC59FF" w:rsidRPr="00873B79" w:rsidRDefault="00AE6FB4" w:rsidP="0018311D">
      <w:pPr>
        <w:pStyle w:val="Heading2"/>
        <w:rPr>
          <w:rFonts w:ascii="Times New Roman" w:hAnsi="Times New Roman" w:cs="Times New Roman"/>
          <w:sz w:val="24"/>
          <w:szCs w:val="24"/>
        </w:rPr>
      </w:pPr>
      <w:bookmarkStart w:id="11" w:name="_Toc8969064"/>
      <w:r>
        <w:rPr>
          <w:rFonts w:ascii="Times New Roman" w:hAnsi="Times New Roman" w:cs="Times New Roman"/>
          <w:sz w:val="24"/>
          <w:szCs w:val="24"/>
          <w:lang w:val="vi-VN"/>
        </w:rPr>
        <w:t>2</w:t>
      </w:r>
      <w:r w:rsidR="0018311D" w:rsidRPr="00873B79">
        <w:rPr>
          <w:rFonts w:ascii="Times New Roman" w:hAnsi="Times New Roman" w:cs="Times New Roman"/>
          <w:sz w:val="24"/>
          <w:szCs w:val="24"/>
        </w:rPr>
        <w:t>.4. Granfana</w:t>
      </w:r>
      <w:bookmarkEnd w:id="11"/>
    </w:p>
    <w:p w14:paraId="0FDEAEC6" w14:textId="03677CCF"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 xml:space="preserve">Granfana là một opensource rất nổi tiếng cho việc tạo drashboard và trình diễn dữ liệu thành các bảng biểu. </w:t>
      </w:r>
    </w:p>
    <w:p w14:paraId="30E41205" w14:textId="77777777"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Các đặc điểm, tính năng chính:</w:t>
      </w:r>
    </w:p>
    <w:p w14:paraId="38941EA3" w14:textId="2FFCD89D"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Grafana là phần mềm mã nguồn mở được phát triển bởi Grafana Labs.</w:t>
      </w:r>
    </w:p>
    <w:p w14:paraId="25681E5F" w14:textId="3CC348B5"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Grafana cung cấp giao diện ứng dụng web viết bằng ngôn ngữ lập trình JavaScript và Golang có thể tương tác mạnh mẽ với các backend dữ liệu như mysql, InfluxDB, graphite và gnocchi.</w:t>
      </w:r>
    </w:p>
    <w:p w14:paraId="2661DD1C" w14:textId="71299F20"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Grafana cho phép hiển thị thông tin hữu ích một cách rõ ràng, súc tích dưới</w:t>
      </w:r>
    </w:p>
    <w:p w14:paraId="136C304D" w14:textId="77777777"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dạng đồ thị, bảng,…</w:t>
      </w:r>
    </w:p>
    <w:p w14:paraId="3885A522" w14:textId="1BA68463"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Grafana có thư viện darshboard mạnh mẽ với nhiều nguồn dữ liệu khác nhau.</w:t>
      </w:r>
    </w:p>
    <w:p w14:paraId="7A1CD4CD" w14:textId="54E56324" w:rsidR="0018311D" w:rsidRPr="00873B79" w:rsidRDefault="0018311D" w:rsidP="00612BB4">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Đồng thời Grafana cũng câp cấp khả năng tính toán và cảnh báo đến người quản trị thống qua các dịch vụ sms, mail,….</w:t>
      </w:r>
    </w:p>
    <w:p w14:paraId="3F1CB94E" w14:textId="77777777"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Vai trò của Grafana trong mô hình:</w:t>
      </w:r>
    </w:p>
    <w:p w14:paraId="4BFDB07D" w14:textId="503DECD5" w:rsidR="0018311D" w:rsidRPr="00873B79" w:rsidRDefault="0018311D" w:rsidP="00612BB4">
      <w:pPr>
        <w:pStyle w:val="ListParagraph"/>
        <w:numPr>
          <w:ilvl w:val="0"/>
          <w:numId w:val="32"/>
        </w:num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Grafana request vào gnocchi api để truy xuất ra những thông tin cần thiết thể hiện trên bảng điều khiển (Dashboards) dưới dạng biểu đồ , bảng số liệu…. trên giao diện web browser, cung cấp cho người </w:t>
      </w:r>
      <w:r w:rsidR="006C373E" w:rsidRPr="00873B79">
        <w:rPr>
          <w:rFonts w:ascii="Times New Roman" w:hAnsi="Times New Roman" w:cs="Times New Roman"/>
          <w:sz w:val="24"/>
          <w:szCs w:val="24"/>
        </w:rPr>
        <w:t>dùng</w:t>
      </w:r>
      <w:r w:rsidRPr="00873B79">
        <w:rPr>
          <w:rFonts w:ascii="Times New Roman" w:hAnsi="Times New Roman" w:cs="Times New Roman"/>
          <w:sz w:val="24"/>
          <w:szCs w:val="24"/>
        </w:rPr>
        <w:t xml:space="preserve"> cái nhìn trực quan về các số liệu.</w:t>
      </w:r>
    </w:p>
    <w:p w14:paraId="342BC14E" w14:textId="2490D766" w:rsidR="0018311D" w:rsidRPr="00873B79" w:rsidRDefault="0018311D" w:rsidP="00612BB4">
      <w:pPr>
        <w:pStyle w:val="ListParagraph"/>
        <w:numPr>
          <w:ilvl w:val="0"/>
          <w:numId w:val="32"/>
        </w:numPr>
        <w:rPr>
          <w:rFonts w:ascii="Times New Roman" w:hAnsi="Times New Roman" w:cs="Times New Roman"/>
          <w:sz w:val="24"/>
          <w:szCs w:val="24"/>
        </w:rPr>
      </w:pPr>
      <w:r w:rsidRPr="00873B79">
        <w:rPr>
          <w:rFonts w:ascii="Times New Roman" w:hAnsi="Times New Roman" w:cs="Times New Roman"/>
          <w:sz w:val="24"/>
          <w:szCs w:val="24"/>
        </w:rPr>
        <w:t>Grafana hỗ trợ xác thực</w:t>
      </w:r>
      <w:r w:rsidR="006C373E" w:rsidRPr="00873B79">
        <w:rPr>
          <w:rFonts w:ascii="Times New Roman" w:hAnsi="Times New Roman" w:cs="Times New Roman"/>
          <w:sz w:val="24"/>
          <w:szCs w:val="24"/>
        </w:rPr>
        <w:t xml:space="preserve"> keystone</w:t>
      </w:r>
      <w:r w:rsidRPr="00873B79">
        <w:rPr>
          <w:rFonts w:ascii="Times New Roman" w:hAnsi="Times New Roman" w:cs="Times New Roman"/>
          <w:sz w:val="24"/>
          <w:szCs w:val="24"/>
        </w:rPr>
        <w:t xml:space="preserve"> để đảm bảo tính bảo mật khi request vào gnocchi.</w:t>
      </w:r>
    </w:p>
    <w:p w14:paraId="7524AFA9" w14:textId="273782A4" w:rsidR="006C373E" w:rsidRPr="00873B79" w:rsidRDefault="006C373E" w:rsidP="0018311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2E691192" wp14:editId="1BD0757A">
            <wp:extent cx="5731510" cy="2779931"/>
            <wp:effectExtent l="0" t="0" r="2540" b="1905"/>
            <wp:docPr id="7" name="Picture 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Ã¬nh áº£nh cÃ³ liÃªn qua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779931"/>
                    </a:xfrm>
                    <a:prstGeom prst="rect">
                      <a:avLst/>
                    </a:prstGeom>
                    <a:noFill/>
                    <a:ln>
                      <a:noFill/>
                    </a:ln>
                  </pic:spPr>
                </pic:pic>
              </a:graphicData>
            </a:graphic>
          </wp:inline>
        </w:drawing>
      </w:r>
    </w:p>
    <w:p w14:paraId="179BA5B2" w14:textId="371413FF" w:rsidR="006C373E" w:rsidRPr="00873B79" w:rsidRDefault="006C373E" w:rsidP="006C373E">
      <w:pPr>
        <w:jc w:val="center"/>
        <w:rPr>
          <w:rFonts w:ascii="Times New Roman" w:hAnsi="Times New Roman" w:cs="Times New Roman"/>
          <w:sz w:val="24"/>
          <w:szCs w:val="24"/>
        </w:rPr>
      </w:pPr>
      <w:r w:rsidRPr="00873B79">
        <w:rPr>
          <w:rFonts w:ascii="Times New Roman" w:hAnsi="Times New Roman" w:cs="Times New Roman"/>
          <w:sz w:val="24"/>
          <w:szCs w:val="24"/>
        </w:rPr>
        <w:t>Người dùng sử dụng openstack account kết nối đến gnocchi</w:t>
      </w:r>
    </w:p>
    <w:p w14:paraId="184FE738" w14:textId="77777777" w:rsidR="006C373E" w:rsidRPr="00873B79" w:rsidRDefault="006C373E" w:rsidP="006C373E">
      <w:pPr>
        <w:jc w:val="center"/>
        <w:rPr>
          <w:rFonts w:ascii="Times New Roman" w:hAnsi="Times New Roman" w:cs="Times New Roman"/>
          <w:sz w:val="24"/>
          <w:szCs w:val="24"/>
        </w:rPr>
      </w:pPr>
    </w:p>
    <w:p w14:paraId="6E16D597" w14:textId="4C66110E" w:rsidR="006C373E" w:rsidRPr="00873B79" w:rsidRDefault="006C373E" w:rsidP="0018311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642854C3" wp14:editId="38886CD7">
            <wp:extent cx="6012343" cy="2964739"/>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7625" cy="2967343"/>
                    </a:xfrm>
                    <a:prstGeom prst="rect">
                      <a:avLst/>
                    </a:prstGeom>
                    <a:noFill/>
                    <a:ln>
                      <a:noFill/>
                    </a:ln>
                  </pic:spPr>
                </pic:pic>
              </a:graphicData>
            </a:graphic>
          </wp:inline>
        </w:drawing>
      </w:r>
    </w:p>
    <w:p w14:paraId="02A92B65" w14:textId="664D6B93" w:rsidR="006C373E" w:rsidRPr="00873B79" w:rsidRDefault="006C373E" w:rsidP="006C373E">
      <w:pPr>
        <w:jc w:val="center"/>
        <w:rPr>
          <w:rFonts w:ascii="Times New Roman" w:hAnsi="Times New Roman" w:cs="Times New Roman"/>
          <w:sz w:val="24"/>
          <w:szCs w:val="24"/>
        </w:rPr>
      </w:pPr>
      <w:r w:rsidRPr="00873B79">
        <w:rPr>
          <w:rFonts w:ascii="Times New Roman" w:hAnsi="Times New Roman" w:cs="Times New Roman"/>
          <w:sz w:val="24"/>
          <w:szCs w:val="24"/>
        </w:rPr>
        <w:t>Các thông số của tài nguyên instance người dùng</w:t>
      </w:r>
    </w:p>
    <w:p w14:paraId="106DFC85" w14:textId="44FA27A4" w:rsidR="00CC59FF" w:rsidRPr="00873B79" w:rsidRDefault="00AE6FB4" w:rsidP="00CC59FF">
      <w:pPr>
        <w:pStyle w:val="Heading2"/>
        <w:rPr>
          <w:rFonts w:ascii="Times New Roman" w:hAnsi="Times New Roman" w:cs="Times New Roman"/>
          <w:sz w:val="24"/>
          <w:szCs w:val="24"/>
        </w:rPr>
      </w:pPr>
      <w:bookmarkStart w:id="12" w:name="_Toc8969065"/>
      <w:r>
        <w:rPr>
          <w:rFonts w:ascii="Times New Roman" w:hAnsi="Times New Roman" w:cs="Times New Roman"/>
          <w:sz w:val="24"/>
          <w:szCs w:val="24"/>
          <w:lang w:val="vi-VN"/>
        </w:rPr>
        <w:lastRenderedPageBreak/>
        <w:t>2</w:t>
      </w:r>
      <w:r w:rsidR="00F71893" w:rsidRPr="00873B79">
        <w:rPr>
          <w:rFonts w:ascii="Times New Roman" w:hAnsi="Times New Roman" w:cs="Times New Roman"/>
          <w:sz w:val="24"/>
          <w:szCs w:val="24"/>
        </w:rPr>
        <w:t>.</w:t>
      </w:r>
      <w:r w:rsidR="0018311D" w:rsidRPr="00873B79">
        <w:rPr>
          <w:rFonts w:ascii="Times New Roman" w:hAnsi="Times New Roman" w:cs="Times New Roman"/>
          <w:sz w:val="24"/>
          <w:szCs w:val="24"/>
        </w:rPr>
        <w:t>5</w:t>
      </w:r>
      <w:r w:rsidR="00C14060" w:rsidRPr="00873B79">
        <w:rPr>
          <w:rFonts w:ascii="Times New Roman" w:hAnsi="Times New Roman" w:cs="Times New Roman"/>
          <w:sz w:val="24"/>
          <w:szCs w:val="24"/>
        </w:rPr>
        <w:t xml:space="preserve">. </w:t>
      </w:r>
      <w:r w:rsidR="004A59EF" w:rsidRPr="00873B79">
        <w:rPr>
          <w:rFonts w:ascii="Times New Roman" w:hAnsi="Times New Roman" w:cs="Times New Roman"/>
          <w:sz w:val="24"/>
          <w:szCs w:val="24"/>
        </w:rPr>
        <w:t>TICK stack</w:t>
      </w:r>
      <w:bookmarkEnd w:id="12"/>
    </w:p>
    <w:p w14:paraId="0B260507" w14:textId="336E295E" w:rsidR="008C564A" w:rsidRPr="00873B79" w:rsidRDefault="008C564A" w:rsidP="008C564A">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AF4AE38" wp14:editId="54F152F0">
            <wp:extent cx="5731510" cy="3865582"/>
            <wp:effectExtent l="0" t="0" r="2540" b="1905"/>
            <wp:docPr id="10" name="Picture 10" descr="https://s.dou.ua/storage-files/image1_3S04b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dou.ua/storage-files/image1_3S04bb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865582"/>
                    </a:xfrm>
                    <a:prstGeom prst="rect">
                      <a:avLst/>
                    </a:prstGeom>
                    <a:noFill/>
                    <a:ln>
                      <a:noFill/>
                    </a:ln>
                  </pic:spPr>
                </pic:pic>
              </a:graphicData>
            </a:graphic>
          </wp:inline>
        </w:drawing>
      </w:r>
    </w:p>
    <w:p w14:paraId="05EBCACC" w14:textId="64BE32BA" w:rsidR="006A2796" w:rsidRPr="00873B79" w:rsidRDefault="006A2796" w:rsidP="006A2796">
      <w:pPr>
        <w:rPr>
          <w:rFonts w:ascii="Times New Roman" w:hAnsi="Times New Roman" w:cs="Times New Roman"/>
          <w:sz w:val="24"/>
          <w:szCs w:val="24"/>
        </w:rPr>
      </w:pPr>
      <w:r w:rsidRPr="00873B79">
        <w:rPr>
          <w:rFonts w:ascii="Times New Roman" w:hAnsi="Times New Roman" w:cs="Times New Roman"/>
          <w:sz w:val="24"/>
          <w:szCs w:val="24"/>
        </w:rPr>
        <w:t xml:space="preserve">TICK stack is a tập hợp của các sản phầm opensoucre của </w:t>
      </w:r>
      <w:r w:rsidRPr="00873B79">
        <w:rPr>
          <w:rStyle w:val="fontstyle01"/>
          <w:rFonts w:ascii="Times New Roman" w:hAnsi="Times New Roman" w:cs="Times New Roman"/>
          <w:sz w:val="24"/>
          <w:szCs w:val="24"/>
        </w:rPr>
        <w:t>InfluxData</w:t>
      </w:r>
      <w:r w:rsidRPr="00873B79">
        <w:rPr>
          <w:rFonts w:ascii="Times New Roman" w:hAnsi="Times New Roman" w:cs="Times New Roman"/>
          <w:sz w:val="24"/>
          <w:szCs w:val="24"/>
        </w:rPr>
        <w:t xml:space="preserve"> phục vụ monitorinng, là tập hợp của 4 project:</w:t>
      </w:r>
    </w:p>
    <w:p w14:paraId="2D3F2B28" w14:textId="0AED8F23" w:rsidR="006A2796" w:rsidRPr="00873B79" w:rsidRDefault="006A2796" w:rsidP="00612BB4">
      <w:pPr>
        <w:pStyle w:val="ListParagraph"/>
        <w:numPr>
          <w:ilvl w:val="0"/>
          <w:numId w:val="17"/>
        </w:numPr>
        <w:rPr>
          <w:rFonts w:ascii="Times New Roman" w:hAnsi="Times New Roman" w:cs="Times New Roman"/>
          <w:sz w:val="24"/>
          <w:szCs w:val="24"/>
        </w:rPr>
      </w:pPr>
      <w:r w:rsidRPr="00873B79">
        <w:rPr>
          <w:rFonts w:ascii="Times New Roman" w:hAnsi="Times New Roman" w:cs="Times New Roman"/>
          <w:b/>
          <w:sz w:val="24"/>
          <w:szCs w:val="24"/>
        </w:rPr>
        <w:t>T</w:t>
      </w:r>
      <w:r w:rsidRPr="00873B79">
        <w:rPr>
          <w:rFonts w:ascii="Times New Roman" w:hAnsi="Times New Roman" w:cs="Times New Roman"/>
          <w:sz w:val="24"/>
          <w:szCs w:val="24"/>
        </w:rPr>
        <w:t xml:space="preserve">elegraf </w:t>
      </w:r>
      <w:r w:rsidR="008D3343" w:rsidRPr="00873B79">
        <w:rPr>
          <w:rFonts w:ascii="Times New Roman" w:hAnsi="Times New Roman" w:cs="Times New Roman"/>
          <w:sz w:val="24"/>
          <w:szCs w:val="24"/>
        </w:rPr>
        <w:t xml:space="preserve">: vai trò collector , thu thập </w:t>
      </w:r>
      <w:r w:rsidRPr="00873B79">
        <w:rPr>
          <w:rFonts w:ascii="Times New Roman" w:hAnsi="Times New Roman" w:cs="Times New Roman"/>
          <w:sz w:val="24"/>
          <w:szCs w:val="24"/>
        </w:rPr>
        <w:t xml:space="preserve">time-series data </w:t>
      </w:r>
      <w:r w:rsidR="008D3343" w:rsidRPr="00873B79">
        <w:rPr>
          <w:rFonts w:ascii="Times New Roman" w:hAnsi="Times New Roman" w:cs="Times New Roman"/>
          <w:sz w:val="24"/>
          <w:szCs w:val="24"/>
        </w:rPr>
        <w:t xml:space="preserve">từ nhiều nguồn khác nhau: ví dụ như tài nguyên server, các cuộc gọi API, truy vấn DB, SMNP. </w:t>
      </w:r>
    </w:p>
    <w:p w14:paraId="6B6768FB" w14:textId="6ECB42EA" w:rsidR="006A2796" w:rsidRPr="00873B79" w:rsidRDefault="006A2796" w:rsidP="00612BB4">
      <w:pPr>
        <w:pStyle w:val="ListParagraph"/>
        <w:numPr>
          <w:ilvl w:val="0"/>
          <w:numId w:val="17"/>
        </w:numPr>
        <w:rPr>
          <w:rFonts w:ascii="Times New Roman" w:hAnsi="Times New Roman" w:cs="Times New Roman"/>
          <w:sz w:val="24"/>
          <w:szCs w:val="24"/>
        </w:rPr>
      </w:pPr>
      <w:r w:rsidRPr="00873B79">
        <w:rPr>
          <w:rFonts w:ascii="Times New Roman" w:hAnsi="Times New Roman" w:cs="Times New Roman"/>
          <w:b/>
          <w:sz w:val="24"/>
          <w:szCs w:val="24"/>
        </w:rPr>
        <w:t>I</w:t>
      </w:r>
      <w:r w:rsidRPr="00873B79">
        <w:rPr>
          <w:rFonts w:ascii="Times New Roman" w:hAnsi="Times New Roman" w:cs="Times New Roman"/>
          <w:sz w:val="24"/>
          <w:szCs w:val="24"/>
        </w:rPr>
        <w:t>nfluxDB</w:t>
      </w:r>
      <w:r w:rsidR="008D3343" w:rsidRPr="00873B79">
        <w:rPr>
          <w:rFonts w:ascii="Times New Roman" w:hAnsi="Times New Roman" w:cs="Times New Roman"/>
          <w:sz w:val="24"/>
          <w:szCs w:val="24"/>
        </w:rPr>
        <w:t xml:space="preserve"> : vai trò storage, lưu trữ </w:t>
      </w:r>
      <w:r w:rsidRPr="00873B79">
        <w:rPr>
          <w:rFonts w:ascii="Times New Roman" w:hAnsi="Times New Roman" w:cs="Times New Roman"/>
          <w:sz w:val="24"/>
          <w:szCs w:val="24"/>
        </w:rPr>
        <w:t>time-series data.</w:t>
      </w:r>
    </w:p>
    <w:p w14:paraId="79336203" w14:textId="619B57E5" w:rsidR="006A2796" w:rsidRPr="00873B79" w:rsidRDefault="006A2796" w:rsidP="00612BB4">
      <w:pPr>
        <w:pStyle w:val="ListParagraph"/>
        <w:numPr>
          <w:ilvl w:val="0"/>
          <w:numId w:val="17"/>
        </w:numPr>
        <w:rPr>
          <w:rFonts w:ascii="Times New Roman" w:hAnsi="Times New Roman" w:cs="Times New Roman"/>
          <w:sz w:val="24"/>
          <w:szCs w:val="24"/>
        </w:rPr>
      </w:pPr>
      <w:r w:rsidRPr="00873B79">
        <w:rPr>
          <w:rFonts w:ascii="Times New Roman" w:hAnsi="Times New Roman" w:cs="Times New Roman"/>
          <w:b/>
          <w:sz w:val="24"/>
          <w:szCs w:val="24"/>
        </w:rPr>
        <w:t>C</w:t>
      </w:r>
      <w:r w:rsidRPr="00873B79">
        <w:rPr>
          <w:rFonts w:ascii="Times New Roman" w:hAnsi="Times New Roman" w:cs="Times New Roman"/>
          <w:sz w:val="24"/>
          <w:szCs w:val="24"/>
        </w:rPr>
        <w:t xml:space="preserve">hronograf </w:t>
      </w:r>
      <w:r w:rsidR="008D3343" w:rsidRPr="00873B79">
        <w:rPr>
          <w:rFonts w:ascii="Times New Roman" w:hAnsi="Times New Roman" w:cs="Times New Roman"/>
          <w:sz w:val="24"/>
          <w:szCs w:val="24"/>
        </w:rPr>
        <w:t xml:space="preserve">: vai trò visualize , hiển thi trực quan các thông số truy vấn từ influxDB thành bảng biểu. </w:t>
      </w:r>
    </w:p>
    <w:p w14:paraId="6FAD0473" w14:textId="7DBA12AA" w:rsidR="006A2796" w:rsidRPr="00873B79" w:rsidRDefault="006A2796" w:rsidP="00612BB4">
      <w:pPr>
        <w:pStyle w:val="ListParagraph"/>
        <w:numPr>
          <w:ilvl w:val="0"/>
          <w:numId w:val="17"/>
        </w:numPr>
        <w:rPr>
          <w:rFonts w:ascii="Times New Roman" w:hAnsi="Times New Roman" w:cs="Times New Roman"/>
          <w:sz w:val="24"/>
          <w:szCs w:val="24"/>
        </w:rPr>
      </w:pPr>
      <w:r w:rsidRPr="00873B79">
        <w:rPr>
          <w:rFonts w:ascii="Times New Roman" w:hAnsi="Times New Roman" w:cs="Times New Roman"/>
          <w:b/>
          <w:sz w:val="24"/>
          <w:szCs w:val="24"/>
        </w:rPr>
        <w:t>K</w:t>
      </w:r>
      <w:r w:rsidRPr="00873B79">
        <w:rPr>
          <w:rFonts w:ascii="Times New Roman" w:hAnsi="Times New Roman" w:cs="Times New Roman"/>
          <w:sz w:val="24"/>
          <w:szCs w:val="24"/>
        </w:rPr>
        <w:t>apacito</w:t>
      </w:r>
      <w:r w:rsidR="008D3343" w:rsidRPr="00873B79">
        <w:rPr>
          <w:rFonts w:ascii="Times New Roman" w:hAnsi="Times New Roman" w:cs="Times New Roman"/>
          <w:sz w:val="24"/>
          <w:szCs w:val="24"/>
        </w:rPr>
        <w:t xml:space="preserve">r: </w:t>
      </w:r>
      <w:r w:rsidRPr="00873B79">
        <w:rPr>
          <w:rFonts w:ascii="Times New Roman" w:hAnsi="Times New Roman" w:cs="Times New Roman"/>
          <w:sz w:val="24"/>
          <w:szCs w:val="24"/>
        </w:rPr>
        <w:t xml:space="preserve"> </w:t>
      </w:r>
      <w:r w:rsidR="008D3343" w:rsidRPr="00873B79">
        <w:rPr>
          <w:rFonts w:ascii="Times New Roman" w:hAnsi="Times New Roman" w:cs="Times New Roman"/>
          <w:sz w:val="24"/>
          <w:szCs w:val="24"/>
        </w:rPr>
        <w:t xml:space="preserve">vai trò </w:t>
      </w:r>
      <w:r w:rsidRPr="00873B79">
        <w:rPr>
          <w:rFonts w:ascii="Times New Roman" w:hAnsi="Times New Roman" w:cs="Times New Roman"/>
          <w:sz w:val="24"/>
          <w:szCs w:val="24"/>
        </w:rPr>
        <w:t>provides alerting and detects anomalies in time-series data.</w:t>
      </w:r>
    </w:p>
    <w:p w14:paraId="06A6D648" w14:textId="4EC5B253" w:rsidR="008C564A" w:rsidRPr="00873B79" w:rsidRDefault="008C564A" w:rsidP="00F71893">
      <w:pPr>
        <w:rPr>
          <w:rFonts w:ascii="Times New Roman" w:hAnsi="Times New Roman" w:cs="Times New Roman"/>
          <w:sz w:val="24"/>
          <w:szCs w:val="24"/>
        </w:rPr>
      </w:pPr>
    </w:p>
    <w:p w14:paraId="767D207A" w14:textId="501909E5" w:rsidR="00D85427" w:rsidRPr="00873B79" w:rsidRDefault="00D85427" w:rsidP="00F71893">
      <w:pPr>
        <w:rPr>
          <w:rFonts w:ascii="Times New Roman" w:hAnsi="Times New Roman" w:cs="Times New Roman"/>
          <w:sz w:val="24"/>
          <w:szCs w:val="24"/>
        </w:rPr>
      </w:pPr>
      <w:r w:rsidRPr="00873B79">
        <w:rPr>
          <w:rFonts w:ascii="Times New Roman" w:hAnsi="Times New Roman" w:cs="Times New Roman"/>
          <w:sz w:val="24"/>
          <w:szCs w:val="24"/>
        </w:rPr>
        <w:t xml:space="preserve">Vai trò của </w:t>
      </w:r>
      <w:r w:rsidR="006A2796" w:rsidRPr="00873B79">
        <w:rPr>
          <w:rFonts w:ascii="Times New Roman" w:hAnsi="Times New Roman" w:cs="Times New Roman"/>
          <w:sz w:val="24"/>
          <w:szCs w:val="24"/>
        </w:rPr>
        <w:t>TICK</w:t>
      </w:r>
      <w:r w:rsidRPr="00873B79">
        <w:rPr>
          <w:rFonts w:ascii="Times New Roman" w:hAnsi="Times New Roman" w:cs="Times New Roman"/>
          <w:sz w:val="24"/>
          <w:szCs w:val="24"/>
        </w:rPr>
        <w:t xml:space="preserve"> trong mô hình:</w:t>
      </w:r>
    </w:p>
    <w:p w14:paraId="7B9CC711" w14:textId="16A40A4D" w:rsidR="00D85427" w:rsidRPr="00873B79" w:rsidRDefault="006A2796" w:rsidP="00D85427">
      <w:pPr>
        <w:rPr>
          <w:rFonts w:ascii="Times New Roman" w:hAnsi="Times New Roman" w:cs="Times New Roman"/>
          <w:sz w:val="24"/>
          <w:szCs w:val="24"/>
        </w:rPr>
      </w:pPr>
      <w:r w:rsidRPr="00873B79">
        <w:rPr>
          <w:rFonts w:ascii="Times New Roman" w:hAnsi="Times New Roman" w:cs="Times New Roman"/>
          <w:sz w:val="24"/>
          <w:szCs w:val="24"/>
        </w:rPr>
        <w:t>TICK</w:t>
      </w:r>
      <w:r w:rsidR="00D85427" w:rsidRPr="00873B79">
        <w:rPr>
          <w:rFonts w:ascii="Times New Roman" w:hAnsi="Times New Roman" w:cs="Times New Roman"/>
          <w:sz w:val="24"/>
          <w:szCs w:val="24"/>
        </w:rPr>
        <w:t xml:space="preserve"> để monitor cho các host vật lý, phục vụ nhu cầu của Cloud provider. </w:t>
      </w:r>
      <w:r w:rsidRPr="00873B79">
        <w:rPr>
          <w:rFonts w:ascii="Times New Roman" w:hAnsi="Times New Roman" w:cs="Times New Roman"/>
          <w:sz w:val="24"/>
          <w:szCs w:val="24"/>
        </w:rPr>
        <w:t xml:space="preserve">Từ TICK </w:t>
      </w:r>
      <w:r w:rsidR="00D85427" w:rsidRPr="00873B79">
        <w:rPr>
          <w:rFonts w:ascii="Times New Roman" w:hAnsi="Times New Roman" w:cs="Times New Roman"/>
          <w:sz w:val="24"/>
          <w:szCs w:val="24"/>
        </w:rPr>
        <w:t>có thể biết được trạng thái tài nguyên và dịch vụ của các host.</w:t>
      </w:r>
      <w:r w:rsidR="00323BDC" w:rsidRPr="00873B79">
        <w:rPr>
          <w:rFonts w:ascii="Times New Roman" w:hAnsi="Times New Roman" w:cs="Times New Roman"/>
          <w:sz w:val="24"/>
          <w:szCs w:val="24"/>
        </w:rPr>
        <w:t xml:space="preserve"> </w:t>
      </w:r>
      <w:r w:rsidR="00D85427" w:rsidRPr="00873B79">
        <w:rPr>
          <w:rFonts w:ascii="Times New Roman" w:hAnsi="Times New Roman" w:cs="Times New Roman"/>
          <w:sz w:val="24"/>
          <w:szCs w:val="24"/>
        </w:rPr>
        <w:t>Đặc biêt đề đảm bảo hoạt động của openstack ta cần chú ý đến các dịch vụ sau:</w:t>
      </w:r>
    </w:p>
    <w:p w14:paraId="373A3EE6" w14:textId="1257A3D4" w:rsidR="00D85427" w:rsidRPr="00873B79" w:rsidRDefault="00D85427" w:rsidP="00612BB4">
      <w:pPr>
        <w:pStyle w:val="ListParagraph"/>
        <w:numPr>
          <w:ilvl w:val="0"/>
          <w:numId w:val="9"/>
        </w:numPr>
        <w:rPr>
          <w:rFonts w:ascii="Times New Roman" w:hAnsi="Times New Roman" w:cs="Times New Roman"/>
          <w:sz w:val="24"/>
          <w:szCs w:val="24"/>
        </w:rPr>
      </w:pPr>
      <w:r w:rsidRPr="00873B79">
        <w:rPr>
          <w:rFonts w:ascii="Times New Roman" w:hAnsi="Times New Roman" w:cs="Times New Roman"/>
          <w:sz w:val="24"/>
          <w:szCs w:val="24"/>
        </w:rPr>
        <w:t>Service thuộc project openstack như nova, cinder, glance, neutron</w:t>
      </w:r>
      <w:r w:rsidR="006E1AA3" w:rsidRPr="00873B79">
        <w:rPr>
          <w:rFonts w:ascii="Times New Roman" w:hAnsi="Times New Roman" w:cs="Times New Roman"/>
          <w:sz w:val="24"/>
          <w:szCs w:val="24"/>
        </w:rPr>
        <w:t>, heat</w:t>
      </w:r>
    </w:p>
    <w:p w14:paraId="1AD759C3" w14:textId="0617F3AD" w:rsidR="00D85427" w:rsidRPr="00873B79" w:rsidRDefault="00D85427" w:rsidP="00612BB4">
      <w:pPr>
        <w:pStyle w:val="ListParagraph"/>
        <w:numPr>
          <w:ilvl w:val="0"/>
          <w:numId w:val="9"/>
        </w:numPr>
        <w:rPr>
          <w:rFonts w:ascii="Times New Roman" w:hAnsi="Times New Roman" w:cs="Times New Roman"/>
          <w:sz w:val="24"/>
          <w:szCs w:val="24"/>
        </w:rPr>
      </w:pPr>
      <w:r w:rsidRPr="00873B79">
        <w:rPr>
          <w:rFonts w:ascii="Times New Roman" w:hAnsi="Times New Roman" w:cs="Times New Roman"/>
          <w:sz w:val="24"/>
          <w:szCs w:val="24"/>
        </w:rPr>
        <w:t>Rabbit MQ</w:t>
      </w:r>
      <w:r w:rsidR="006E1AA3" w:rsidRPr="00873B79">
        <w:rPr>
          <w:rFonts w:ascii="Times New Roman" w:hAnsi="Times New Roman" w:cs="Times New Roman"/>
          <w:sz w:val="24"/>
          <w:szCs w:val="24"/>
        </w:rPr>
        <w:t>:</w:t>
      </w:r>
    </w:p>
    <w:p w14:paraId="3656CD1C" w14:textId="77777777" w:rsidR="006E1AA3" w:rsidRPr="00873B79"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Số lượng file descriptors sử dụng bởi RabbitMQ</w:t>
      </w:r>
    </w:p>
    <w:p w14:paraId="3B0779C6" w14:textId="77777777" w:rsidR="006E1AA3" w:rsidRPr="00873B79"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Số lượng file descriptors sử dụng như các network sockets bởi RabbitMQ</w:t>
      </w:r>
    </w:p>
    <w:p w14:paraId="28D7802A" w14:textId="77777777" w:rsidR="006E1AA3" w:rsidRPr="00873B79"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Dung lượng ổ cứng chiếm bởi RabbitMQ trên mỗi OpenStack Node</w:t>
      </w:r>
    </w:p>
    <w:p w14:paraId="5FEBD5F0" w14:textId="63E1C339" w:rsidR="006E1AA3" w:rsidRPr="00873B79"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Dung lượng RAM sử dụng bởi RabbitMQ trên mỗi OpenStack Node</w:t>
      </w:r>
    </w:p>
    <w:p w14:paraId="3168CAB6" w14:textId="38B57077" w:rsidR="00D85427" w:rsidRPr="00873B79" w:rsidRDefault="00D85427" w:rsidP="00612BB4">
      <w:pPr>
        <w:pStyle w:val="ListParagraph"/>
        <w:numPr>
          <w:ilvl w:val="0"/>
          <w:numId w:val="10"/>
        </w:numPr>
        <w:tabs>
          <w:tab w:val="num" w:pos="360"/>
        </w:tabs>
        <w:rPr>
          <w:rFonts w:ascii="Times New Roman" w:hAnsi="Times New Roman" w:cs="Times New Roman"/>
          <w:sz w:val="24"/>
          <w:szCs w:val="24"/>
        </w:rPr>
      </w:pPr>
      <w:r w:rsidRPr="00873B79">
        <w:rPr>
          <w:rFonts w:ascii="Times New Roman" w:eastAsia="Times New Roman" w:hAnsi="Times New Roman" w:cs="Times New Roman"/>
          <w:color w:val="0D0D0D" w:themeColor="text1" w:themeTint="F2"/>
          <w:sz w:val="24"/>
          <w:szCs w:val="24"/>
        </w:rPr>
        <w:t>Memcached</w:t>
      </w:r>
      <w:r w:rsidR="006E1AA3" w:rsidRPr="00873B79">
        <w:rPr>
          <w:rFonts w:ascii="Times New Roman" w:eastAsia="Times New Roman" w:hAnsi="Times New Roman" w:cs="Times New Roman"/>
          <w:color w:val="0D0D0D" w:themeColor="text1" w:themeTint="F2"/>
          <w:sz w:val="24"/>
          <w:szCs w:val="24"/>
        </w:rPr>
        <w:t>:</w:t>
      </w:r>
    </w:p>
    <w:p w14:paraId="77EDC9DA"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lastRenderedPageBreak/>
        <w:t>Số bytes đã được dùng để cache</w:t>
      </w:r>
    </w:p>
    <w:p w14:paraId="7865A59B"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Số bytes tối đa được cho phép trong cache</w:t>
      </w:r>
    </w:p>
    <w:p w14:paraId="6E8F345A"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Current open connections</w:t>
      </w:r>
    </w:p>
    <w:p w14:paraId="06D84314"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Số lượng GET/SET requests nhận bởi server mỗi giây</w:t>
      </w:r>
    </w:p>
    <w:p w14:paraId="31921CC6"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Hits (số lượng GET requests thành công mỗi giây)</w:t>
      </w:r>
    </w:p>
    <w:p w14:paraId="4D66AED9"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Misses (số lượng GET requests bị từ chối mỗi giây)</w:t>
      </w:r>
    </w:p>
    <w:p w14:paraId="774E8947" w14:textId="77777777"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Read (Số lượng bytes/s gửi từ network và đọc bởi server)</w:t>
      </w:r>
    </w:p>
    <w:p w14:paraId="23A86763" w14:textId="0B9E6D06" w:rsidR="006E1AA3" w:rsidRPr="00873B79"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4"/>
          <w:szCs w:val="24"/>
        </w:rPr>
      </w:pPr>
      <w:r w:rsidRPr="00873B79">
        <w:rPr>
          <w:rFonts w:ascii="Times New Roman" w:hAnsi="Times New Roman" w:cs="Times New Roman"/>
          <w:sz w:val="24"/>
          <w:szCs w:val="24"/>
        </w:rPr>
        <w:t>Written (số lượng bytes/s gửi từ server ra bên ngoài)</w:t>
      </w:r>
    </w:p>
    <w:p w14:paraId="03C7337E" w14:textId="23DC00E9" w:rsidR="00D85427" w:rsidRPr="00873B79" w:rsidRDefault="00D85427" w:rsidP="00612BB4">
      <w:pPr>
        <w:pStyle w:val="ListParagraph"/>
        <w:numPr>
          <w:ilvl w:val="0"/>
          <w:numId w:val="11"/>
        </w:numPr>
        <w:rPr>
          <w:rFonts w:ascii="Times New Roman" w:hAnsi="Times New Roman" w:cs="Times New Roman"/>
          <w:sz w:val="24"/>
          <w:szCs w:val="24"/>
        </w:rPr>
      </w:pPr>
      <w:r w:rsidRPr="00873B79">
        <w:rPr>
          <w:rFonts w:ascii="Times New Roman" w:hAnsi="Times New Roman" w:cs="Times New Roman"/>
          <w:sz w:val="24"/>
          <w:szCs w:val="24"/>
        </w:rPr>
        <w:t>Ceph</w:t>
      </w:r>
      <w:r w:rsidR="006E1AA3" w:rsidRPr="00873B79">
        <w:rPr>
          <w:rFonts w:ascii="Times New Roman" w:hAnsi="Times New Roman" w:cs="Times New Roman"/>
          <w:sz w:val="24"/>
          <w:szCs w:val="24"/>
        </w:rPr>
        <w:t xml:space="preserve"> storage</w:t>
      </w:r>
    </w:p>
    <w:p w14:paraId="7FF6BF50" w14:textId="77777777" w:rsidR="006E1AA3" w:rsidRPr="00873B79" w:rsidRDefault="006E1AA3" w:rsidP="00612BB4">
      <w:pPr>
        <w:pStyle w:val="ListParagraph"/>
        <w:numPr>
          <w:ilvl w:val="0"/>
          <w:numId w:val="2"/>
        </w:numPr>
        <w:tabs>
          <w:tab w:val="clear" w:pos="720"/>
        </w:tabs>
        <w:rPr>
          <w:rFonts w:ascii="Times New Roman" w:hAnsi="Times New Roman" w:cs="Times New Roman"/>
          <w:sz w:val="24"/>
          <w:szCs w:val="24"/>
        </w:rPr>
      </w:pPr>
      <w:r w:rsidRPr="00873B79">
        <w:rPr>
          <w:rFonts w:ascii="Times New Roman" w:hAnsi="Times New Roman" w:cs="Times New Roman"/>
          <w:sz w:val="24"/>
          <w:szCs w:val="24"/>
        </w:rPr>
        <w:t xml:space="preserve">Ceph status </w:t>
      </w:r>
    </w:p>
    <w:p w14:paraId="293BC494" w14:textId="77777777" w:rsidR="006E1AA3" w:rsidRPr="00873B79" w:rsidRDefault="006E1AA3" w:rsidP="00612BB4">
      <w:pPr>
        <w:pStyle w:val="ListParagraph"/>
        <w:numPr>
          <w:ilvl w:val="0"/>
          <w:numId w:val="2"/>
        </w:numPr>
        <w:tabs>
          <w:tab w:val="clear" w:pos="720"/>
        </w:tabs>
        <w:rPr>
          <w:rFonts w:ascii="Times New Roman" w:hAnsi="Times New Roman" w:cs="Times New Roman"/>
          <w:sz w:val="24"/>
          <w:szCs w:val="24"/>
        </w:rPr>
      </w:pPr>
      <w:r w:rsidRPr="00873B79">
        <w:rPr>
          <w:rFonts w:ascii="Times New Roman" w:hAnsi="Times New Roman" w:cs="Times New Roman"/>
          <w:sz w:val="24"/>
          <w:szCs w:val="24"/>
        </w:rPr>
        <w:t>I/O operations</w:t>
      </w:r>
    </w:p>
    <w:p w14:paraId="18A76E13" w14:textId="77777777" w:rsidR="006E1AA3" w:rsidRPr="00873B79" w:rsidRDefault="006E1AA3" w:rsidP="00612BB4">
      <w:pPr>
        <w:pStyle w:val="ListParagraph"/>
        <w:numPr>
          <w:ilvl w:val="0"/>
          <w:numId w:val="2"/>
        </w:numPr>
        <w:tabs>
          <w:tab w:val="clear" w:pos="720"/>
        </w:tabs>
        <w:rPr>
          <w:rFonts w:ascii="Times New Roman" w:hAnsi="Times New Roman" w:cs="Times New Roman"/>
          <w:sz w:val="24"/>
          <w:szCs w:val="24"/>
        </w:rPr>
      </w:pPr>
      <w:r w:rsidRPr="00873B79">
        <w:rPr>
          <w:rFonts w:ascii="Times New Roman" w:hAnsi="Times New Roman" w:cs="Times New Roman"/>
          <w:sz w:val="24"/>
          <w:szCs w:val="24"/>
        </w:rPr>
        <w:t xml:space="preserve">I/O bandwidth </w:t>
      </w:r>
    </w:p>
    <w:p w14:paraId="35315AD5" w14:textId="77777777" w:rsidR="006E1AA3" w:rsidRPr="00873B79" w:rsidRDefault="006E1AA3" w:rsidP="00612BB4">
      <w:pPr>
        <w:pStyle w:val="ListParagraph"/>
        <w:numPr>
          <w:ilvl w:val="0"/>
          <w:numId w:val="2"/>
        </w:numPr>
        <w:tabs>
          <w:tab w:val="clear" w:pos="720"/>
        </w:tabs>
        <w:rPr>
          <w:rFonts w:ascii="Times New Roman" w:hAnsi="Times New Roman" w:cs="Times New Roman"/>
          <w:sz w:val="24"/>
          <w:szCs w:val="24"/>
        </w:rPr>
      </w:pPr>
      <w:r w:rsidRPr="00873B79">
        <w:rPr>
          <w:rFonts w:ascii="Times New Roman" w:hAnsi="Times New Roman" w:cs="Times New Roman"/>
          <w:sz w:val="24"/>
          <w:szCs w:val="24"/>
        </w:rPr>
        <w:t xml:space="preserve">OSD status </w:t>
      </w:r>
    </w:p>
    <w:p w14:paraId="5C2D8E43" w14:textId="11570202" w:rsidR="006E1AA3" w:rsidRPr="00873B79" w:rsidRDefault="006E1AA3" w:rsidP="00612BB4">
      <w:pPr>
        <w:pStyle w:val="ListParagraph"/>
        <w:numPr>
          <w:ilvl w:val="0"/>
          <w:numId w:val="2"/>
        </w:numPr>
        <w:tabs>
          <w:tab w:val="clear" w:pos="720"/>
        </w:tabs>
        <w:rPr>
          <w:rFonts w:ascii="Times New Roman" w:hAnsi="Times New Roman" w:cs="Times New Roman"/>
          <w:sz w:val="24"/>
          <w:szCs w:val="24"/>
        </w:rPr>
      </w:pPr>
      <w:r w:rsidRPr="00873B79">
        <w:rPr>
          <w:rFonts w:ascii="Times New Roman" w:hAnsi="Times New Roman" w:cs="Times New Roman"/>
          <w:sz w:val="24"/>
          <w:szCs w:val="24"/>
        </w:rPr>
        <w:t>Storage utilization</w:t>
      </w:r>
    </w:p>
    <w:p w14:paraId="51F4B0C3" w14:textId="38B00049" w:rsidR="00323BDC" w:rsidRPr="00873B79" w:rsidRDefault="00323BDC" w:rsidP="00323BDC">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16397C2B" wp14:editId="0C371868">
            <wp:extent cx="5731510" cy="3001010"/>
            <wp:effectExtent l="0" t="0" r="2540" b="8890"/>
            <wp:docPr id="11" name="Picture 11"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Ã¬nh áº£nh cÃ³ liÃªn qua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001010"/>
                    </a:xfrm>
                    <a:prstGeom prst="rect">
                      <a:avLst/>
                    </a:prstGeom>
                    <a:noFill/>
                    <a:ln>
                      <a:noFill/>
                    </a:ln>
                  </pic:spPr>
                </pic:pic>
              </a:graphicData>
            </a:graphic>
          </wp:inline>
        </w:drawing>
      </w:r>
    </w:p>
    <w:p w14:paraId="5307B454" w14:textId="2C4CBAB9" w:rsidR="00323BDC" w:rsidRPr="00873B79" w:rsidRDefault="00323BDC" w:rsidP="00323BDC">
      <w:pPr>
        <w:jc w:val="center"/>
        <w:rPr>
          <w:rFonts w:ascii="Times New Roman" w:hAnsi="Times New Roman" w:cs="Times New Roman"/>
          <w:sz w:val="24"/>
          <w:szCs w:val="24"/>
        </w:rPr>
      </w:pPr>
      <w:r w:rsidRPr="00873B79">
        <w:rPr>
          <w:rFonts w:ascii="Times New Roman" w:hAnsi="Times New Roman" w:cs="Times New Roman"/>
          <w:sz w:val="24"/>
          <w:szCs w:val="24"/>
        </w:rPr>
        <w:t>Hình ảnh về giao diện monitor host vật lý</w:t>
      </w:r>
    </w:p>
    <w:p w14:paraId="4E9C502A" w14:textId="32F17E65" w:rsidR="006E1AA3" w:rsidRPr="00873B79" w:rsidRDefault="00AE6FB4" w:rsidP="006E1AA3">
      <w:pPr>
        <w:pStyle w:val="Heading2"/>
        <w:rPr>
          <w:rFonts w:ascii="Times New Roman" w:hAnsi="Times New Roman" w:cs="Times New Roman"/>
          <w:sz w:val="24"/>
          <w:szCs w:val="24"/>
        </w:rPr>
      </w:pPr>
      <w:bookmarkStart w:id="13" w:name="_Toc8969066"/>
      <w:r>
        <w:rPr>
          <w:rFonts w:ascii="Times New Roman" w:hAnsi="Times New Roman" w:cs="Times New Roman"/>
          <w:sz w:val="24"/>
          <w:szCs w:val="24"/>
          <w:lang w:val="vi-VN"/>
        </w:rPr>
        <w:t>2</w:t>
      </w:r>
      <w:r w:rsidR="006E1AA3" w:rsidRPr="00873B79">
        <w:rPr>
          <w:rFonts w:ascii="Times New Roman" w:hAnsi="Times New Roman" w:cs="Times New Roman"/>
          <w:sz w:val="24"/>
          <w:szCs w:val="24"/>
        </w:rPr>
        <w:t>.</w:t>
      </w:r>
      <w:r>
        <w:rPr>
          <w:rFonts w:ascii="Times New Roman" w:hAnsi="Times New Roman" w:cs="Times New Roman"/>
          <w:sz w:val="24"/>
          <w:szCs w:val="24"/>
          <w:lang w:val="vi-VN"/>
        </w:rPr>
        <w:t>6</w:t>
      </w:r>
      <w:r w:rsidR="006E1AA3" w:rsidRPr="00873B79">
        <w:rPr>
          <w:rFonts w:ascii="Times New Roman" w:hAnsi="Times New Roman" w:cs="Times New Roman"/>
          <w:sz w:val="24"/>
          <w:szCs w:val="24"/>
        </w:rPr>
        <w:t>. Vitrage</w:t>
      </w:r>
      <w:bookmarkEnd w:id="13"/>
    </w:p>
    <w:p w14:paraId="04C22B28" w14:textId="48F331A8"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Vitrage - OpenStack RCA (Root Cause Analysis) là dịch vụ giúp tổ chức, phân tích, các alarm, event xảy đến với hệ thống, nhằm làm rõ được những alarm này có nguồn gốc từ đâu và có thể gây ảnh hưởng thế nào.</w:t>
      </w:r>
    </w:p>
    <w:p w14:paraId="34C4DDE9" w14:textId="5CEA3769" w:rsidR="00165D4F" w:rsidRPr="00873B79" w:rsidRDefault="00165D4F" w:rsidP="006E1AA3">
      <w:pPr>
        <w:rPr>
          <w:rFonts w:ascii="Times New Roman" w:hAnsi="Times New Roman" w:cs="Times New Roman"/>
          <w:sz w:val="24"/>
          <w:szCs w:val="24"/>
        </w:rPr>
      </w:pPr>
      <w:r w:rsidRPr="00873B79">
        <w:rPr>
          <w:rFonts w:ascii="Times New Roman" w:hAnsi="Times New Roman" w:cs="Times New Roman"/>
          <w:sz w:val="24"/>
          <w:szCs w:val="24"/>
        </w:rPr>
        <w:t>Vai trò của vitrage trong mô hình :</w:t>
      </w:r>
    </w:p>
    <w:p w14:paraId="205CB1BB" w14:textId="41BC3936" w:rsidR="00165D4F" w:rsidRPr="00873B79" w:rsidRDefault="00165D4F" w:rsidP="00612BB4">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 xml:space="preserve">Đối với cloud </w:t>
      </w:r>
      <w:r w:rsidR="00AF5A5D" w:rsidRPr="00873B79">
        <w:rPr>
          <w:rFonts w:ascii="Times New Roman" w:hAnsi="Times New Roman" w:cs="Times New Roman"/>
          <w:sz w:val="24"/>
          <w:szCs w:val="24"/>
        </w:rPr>
        <w:t xml:space="preserve">- </w:t>
      </w:r>
      <w:r w:rsidRPr="00873B79">
        <w:rPr>
          <w:rFonts w:ascii="Times New Roman" w:hAnsi="Times New Roman" w:cs="Times New Roman"/>
          <w:sz w:val="24"/>
          <w:szCs w:val="24"/>
        </w:rPr>
        <w:t xml:space="preserve"> provider (user admin) : </w:t>
      </w:r>
      <w:r w:rsidR="00AF5A5D" w:rsidRPr="00873B79">
        <w:rPr>
          <w:rFonts w:ascii="Times New Roman" w:hAnsi="Times New Roman" w:cs="Times New Roman"/>
          <w:sz w:val="24"/>
          <w:szCs w:val="24"/>
        </w:rPr>
        <w:t>với trường hợp hệ thống gặp sự cố, không chỉ một mà rất nhiều alarm cùng đưa ra. Vitrage sẽ hỗ trợ được người quản trị trong troubleshot tìm ra đâu là alarm nguồn. Nó cũng có khả năng gọi workflow đã xác định trước (gọi mistral service) để sửa chữa hệ thống</w:t>
      </w:r>
    </w:p>
    <w:p w14:paraId="2E10DD2B" w14:textId="59F93A78" w:rsidR="00AF5A5D" w:rsidRPr="00873B79" w:rsidRDefault="00AF5A5D" w:rsidP="00612BB4">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Đối với cloud - user (nomal user): user nếu tự cài hệ thống monitor của riêng mình, có thể forwarding các alarm hệ thống đó trả ra về cho vitrage, từ đó có thể vào giao diện horizon được cung cấp xem các alarm này </w:t>
      </w:r>
    </w:p>
    <w:p w14:paraId="633A029A" w14:textId="252C995F" w:rsidR="006E1AA3" w:rsidRPr="00873B79" w:rsidRDefault="00165D4F" w:rsidP="006E1AA3">
      <w:pPr>
        <w:rPr>
          <w:rFonts w:ascii="Times New Roman" w:hAnsi="Times New Roman" w:cs="Times New Roman"/>
          <w:sz w:val="24"/>
          <w:szCs w:val="24"/>
        </w:rPr>
      </w:pPr>
      <w:r w:rsidRPr="00873B79">
        <w:rPr>
          <w:rFonts w:ascii="Times New Roman" w:hAnsi="Times New Roman" w:cs="Times New Roman"/>
          <w:sz w:val="24"/>
          <w:szCs w:val="24"/>
        </w:rPr>
        <w:t>Khả năng của vitrage:</w:t>
      </w:r>
    </w:p>
    <w:p w14:paraId="4382C202" w14:textId="0BB2D49B" w:rsidR="006E1AA3" w:rsidRPr="00873B79" w:rsidRDefault="006E1AA3" w:rsidP="00612BB4">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Holistic and complete view: vitrage có thể biểu diễn mỗi quan hệ logic của các tài nguyên trong hệ thống thành grap+topology cho người xem, bao gồm cả thực thể virtual (instance, port, zone,..) hay physical (host , switch,..) kết nối với nhau. Để khi có một alarm xuất hiện từ một thành phần ta giải thích được nó sẽ ảnh hưởng tới thành phần khác như thế nào.</w:t>
      </w:r>
    </w:p>
    <w:p w14:paraId="0A59AE6E" w14:textId="5730540C" w:rsidR="006E1AA3" w:rsidRPr="00873B79" w:rsidRDefault="006E1AA3" w:rsidP="00612BB4">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 xml:space="preserve">Deduced alarm, state: mục đích nhắm tới là đưa ra cảnh báo về một thành phần hệ thống, ngay trước cả khi nó được phát hiện trực tiếp bởi hệ thống monitor. </w:t>
      </w:r>
    </w:p>
    <w:p w14:paraId="2D85746C" w14:textId="77777777"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Ví dụ:</w:t>
      </w:r>
    </w:p>
    <w:p w14:paraId="73D0317E" w14:textId="77777777"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Khi switch tới host gặp vấn đề, khiến ngay các instance nối với host đó cũng không monitor được, vitrage có thể đưa ra cảnh báo với insance.</w:t>
      </w:r>
    </w:p>
    <w:p w14:paraId="48046070" w14:textId="49FB6A30" w:rsidR="006E1AA3" w:rsidRPr="00873B79" w:rsidRDefault="006E1AA3" w:rsidP="00612BB4">
      <w:pPr>
        <w:pStyle w:val="ListParagraph"/>
        <w:numPr>
          <w:ilvl w:val="0"/>
          <w:numId w:val="12"/>
        </w:numPr>
        <w:rPr>
          <w:rFonts w:ascii="Times New Roman" w:hAnsi="Times New Roman" w:cs="Times New Roman"/>
          <w:sz w:val="24"/>
          <w:szCs w:val="24"/>
        </w:rPr>
      </w:pPr>
      <w:r w:rsidRPr="00873B79">
        <w:rPr>
          <w:rFonts w:ascii="Times New Roman" w:hAnsi="Times New Roman" w:cs="Times New Roman"/>
          <w:sz w:val="24"/>
          <w:szCs w:val="24"/>
        </w:rPr>
        <w:t>Root Cause Indicators: biểu diễn quan hệ nguyên nhân-kết quả giữa các alarm. Vitrage đọc các luật người dùng định nghĩa, xem xem có thể áp dụng luật nào vào trạng thái hiện tại và đưa các liên kết “causual” vào biểu đồ. Giúp cho việc tìm ra nguồn kích hoạt gốc của cho các alarm.</w:t>
      </w:r>
    </w:p>
    <w:p w14:paraId="4D258ACE" w14:textId="04390BB4" w:rsidR="00165D4F" w:rsidRPr="00873B79" w:rsidRDefault="00165D4F" w:rsidP="00165D4F">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2199AB05" wp14:editId="05540B10">
            <wp:extent cx="5731510" cy="3791305"/>
            <wp:effectExtent l="0" t="0" r="2540" b="0"/>
            <wp:docPr id="8" name="Picture 8"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ttq"/>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791305"/>
                    </a:xfrm>
                    <a:prstGeom prst="rect">
                      <a:avLst/>
                    </a:prstGeom>
                    <a:noFill/>
                    <a:ln>
                      <a:noFill/>
                    </a:ln>
                  </pic:spPr>
                </pic:pic>
              </a:graphicData>
            </a:graphic>
          </wp:inline>
        </w:drawing>
      </w:r>
    </w:p>
    <w:p w14:paraId="7309CC4A" w14:textId="77777777" w:rsidR="00165D4F" w:rsidRPr="00873B79" w:rsidRDefault="00165D4F" w:rsidP="00165D4F">
      <w:pPr>
        <w:rPr>
          <w:rFonts w:ascii="Times New Roman" w:hAnsi="Times New Roman" w:cs="Times New Roman"/>
          <w:sz w:val="24"/>
          <w:szCs w:val="24"/>
        </w:rPr>
      </w:pPr>
      <w:r w:rsidRPr="00873B79">
        <w:rPr>
          <w:rFonts w:ascii="Times New Roman" w:hAnsi="Times New Roman" w:cs="Times New Roman"/>
          <w:sz w:val="24"/>
          <w:szCs w:val="24"/>
        </w:rPr>
        <w:t>Vitrage bao gồm các thành phần:</w:t>
      </w:r>
    </w:p>
    <w:p w14:paraId="59EF2718" w14:textId="77777777" w:rsidR="00165D4F" w:rsidRPr="00873B79" w:rsidRDefault="00165D4F" w:rsidP="00612BB4">
      <w:pPr>
        <w:pStyle w:val="ListParagraph"/>
        <w:numPr>
          <w:ilvl w:val="0"/>
          <w:numId w:val="12"/>
        </w:numPr>
        <w:rPr>
          <w:rFonts w:ascii="Times New Roman" w:hAnsi="Times New Roman" w:cs="Times New Roman"/>
          <w:sz w:val="24"/>
          <w:szCs w:val="24"/>
        </w:rPr>
      </w:pPr>
      <w:r w:rsidRPr="00873B79">
        <w:rPr>
          <w:rFonts w:ascii="Times New Roman" w:hAnsi="Times New Roman" w:cs="Times New Roman"/>
          <w:sz w:val="24"/>
          <w:szCs w:val="24"/>
        </w:rPr>
        <w:t xml:space="preserve">ClI, Drashboard, API: nhận yêu cầu người dùng, gọi đến các thành phần khác. </w:t>
      </w:r>
    </w:p>
    <w:p w14:paraId="46BBB96E" w14:textId="77777777" w:rsidR="00165D4F" w:rsidRPr="00873B79" w:rsidRDefault="00165D4F" w:rsidP="00612BB4">
      <w:pPr>
        <w:pStyle w:val="ListParagraph"/>
        <w:numPr>
          <w:ilvl w:val="0"/>
          <w:numId w:val="12"/>
        </w:numPr>
        <w:rPr>
          <w:rFonts w:ascii="Times New Roman" w:hAnsi="Times New Roman" w:cs="Times New Roman"/>
          <w:sz w:val="24"/>
          <w:szCs w:val="24"/>
        </w:rPr>
      </w:pPr>
      <w:r w:rsidRPr="00873B79">
        <w:rPr>
          <w:rFonts w:ascii="Times New Roman" w:hAnsi="Times New Roman" w:cs="Times New Roman"/>
          <w:sz w:val="24"/>
          <w:szCs w:val="24"/>
        </w:rPr>
        <w:t xml:space="preserve">Vitrage data source driver: Nhiệm vụ lấy input đầu vào thông tin về các resource hệ thống về cho vitrage graph hiển thị. Dữ liệu bao gồm thông tin như: resource có các thực thể </w:t>
      </w:r>
      <w:r w:rsidRPr="00873B79">
        <w:rPr>
          <w:rFonts w:ascii="Times New Roman" w:hAnsi="Times New Roman" w:cs="Times New Roman"/>
          <w:sz w:val="24"/>
          <w:szCs w:val="24"/>
        </w:rPr>
        <w:lastRenderedPageBreak/>
        <w:t xml:space="preserve">nào? quan hệ giữa các thực thể đó. Vd: thực thể trong aodh là “alarm”, của nova là “zone” chứa “host” chứa “instance”. Các datasoucrce gồm: </w:t>
      </w:r>
    </w:p>
    <w:p w14:paraId="2AC59883" w14:textId="1C3E0F2B" w:rsidR="00165D4F" w:rsidRPr="00873B79" w:rsidRDefault="00165D4F" w:rsidP="00612BB4">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Từ nguồn openstack : aodh, ceilometer, cinder, heat, neutron, nova.</w:t>
      </w:r>
    </w:p>
    <w:p w14:paraId="7978B47A" w14:textId="7BAB1692" w:rsidR="00165D4F" w:rsidRPr="00873B79" w:rsidRDefault="00165D4F" w:rsidP="00612BB4">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Từ nguồn extenal monitor, gồm: collectd, zabix, nagios, prometheus</w:t>
      </w:r>
    </w:p>
    <w:p w14:paraId="26B092D3" w14:textId="77777777" w:rsidR="00165D4F" w:rsidRPr="00873B79" w:rsidRDefault="00165D4F" w:rsidP="00612BB4">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static datasource: đọc thông tin từ các file cấu hình người dùng cấp</w:t>
      </w:r>
    </w:p>
    <w:p w14:paraId="5EFD6EB5" w14:textId="77777777" w:rsidR="00165D4F" w:rsidRPr="00873B79" w:rsidRDefault="00165D4F" w:rsidP="00612BB4">
      <w:pPr>
        <w:pStyle w:val="ListParagraph"/>
        <w:numPr>
          <w:ilvl w:val="0"/>
          <w:numId w:val="14"/>
        </w:numPr>
        <w:rPr>
          <w:rFonts w:ascii="Times New Roman" w:hAnsi="Times New Roman" w:cs="Times New Roman"/>
          <w:sz w:val="24"/>
          <w:szCs w:val="24"/>
        </w:rPr>
      </w:pPr>
      <w:r w:rsidRPr="00873B79">
        <w:rPr>
          <w:rFonts w:ascii="Times New Roman" w:hAnsi="Times New Roman" w:cs="Times New Roman"/>
          <w:sz w:val="24"/>
          <w:szCs w:val="24"/>
        </w:rPr>
        <w:t>Vitrage graph: Giữ các thông tin từ datasouce và trình diễn nó ra, đồng thời cũng lấy cập nhật của khối evaluator khi có. Driver để vẽ đồ thị là networkX , đồng thời cũng inplement môt số phép xử lý đồ thị khi được gọi, vd duyệt, tìm đỉnh, cạnh…</w:t>
      </w:r>
    </w:p>
    <w:p w14:paraId="3B8D0F97" w14:textId="77777777" w:rsidR="00165D4F" w:rsidRPr="00873B79" w:rsidRDefault="00165D4F" w:rsidP="00612BB4">
      <w:pPr>
        <w:pStyle w:val="ListParagraph"/>
        <w:numPr>
          <w:ilvl w:val="0"/>
          <w:numId w:val="14"/>
        </w:numPr>
        <w:rPr>
          <w:rFonts w:ascii="Times New Roman" w:hAnsi="Times New Roman" w:cs="Times New Roman"/>
          <w:sz w:val="24"/>
          <w:szCs w:val="24"/>
        </w:rPr>
      </w:pPr>
      <w:r w:rsidRPr="00873B79">
        <w:rPr>
          <w:rFonts w:ascii="Times New Roman" w:hAnsi="Times New Roman" w:cs="Times New Roman"/>
          <w:sz w:val="24"/>
          <w:szCs w:val="24"/>
        </w:rPr>
        <w:t>Vitrage evaluator: Khi có thông báo từ graph về một số thay đổi của các thực thể, nó truy vấn trong các kịch bản (template do người dùng định nghĩa từ trước) và áp dụng các thay đổi trạng thái cho các thực thể (set_state, raise_alarm, add_causual_relationship)</w:t>
      </w:r>
    </w:p>
    <w:p w14:paraId="4E3A8288" w14:textId="3530018C" w:rsidR="00165D4F" w:rsidRPr="00873B79" w:rsidRDefault="00165D4F" w:rsidP="00612BB4">
      <w:pPr>
        <w:pStyle w:val="ListParagraph"/>
        <w:numPr>
          <w:ilvl w:val="0"/>
          <w:numId w:val="14"/>
        </w:numPr>
        <w:rPr>
          <w:rFonts w:ascii="Times New Roman" w:hAnsi="Times New Roman" w:cs="Times New Roman"/>
          <w:sz w:val="24"/>
          <w:szCs w:val="24"/>
        </w:rPr>
      </w:pPr>
      <w:r w:rsidRPr="00873B79">
        <w:rPr>
          <w:rFonts w:ascii="Times New Roman" w:hAnsi="Times New Roman" w:cs="Times New Roman"/>
          <w:sz w:val="24"/>
          <w:szCs w:val="24"/>
        </w:rPr>
        <w:t>Vitrage notifiers: có nhiệm vụ thông báo cho các thành phần khác về các thay đổi trong trang thái hệ thống, áp dụng các action lên các dịch vụ đó. Hiện có các plugin cho: aodh, nova, mistral , snmp, webhook</w:t>
      </w:r>
    </w:p>
    <w:p w14:paraId="1B82B649" w14:textId="0059D85C" w:rsidR="00165D4F" w:rsidRPr="00873B79" w:rsidRDefault="00165D4F" w:rsidP="00612BB4">
      <w:pPr>
        <w:pStyle w:val="ListParagraph"/>
        <w:numPr>
          <w:ilvl w:val="0"/>
          <w:numId w:val="14"/>
        </w:numPr>
        <w:rPr>
          <w:rFonts w:ascii="Times New Roman" w:hAnsi="Times New Roman" w:cs="Times New Roman"/>
          <w:sz w:val="24"/>
          <w:szCs w:val="24"/>
        </w:rPr>
      </w:pPr>
      <w:r w:rsidRPr="00873B79">
        <w:rPr>
          <w:rFonts w:ascii="Times New Roman" w:hAnsi="Times New Roman" w:cs="Times New Roman"/>
          <w:sz w:val="24"/>
          <w:szCs w:val="24"/>
        </w:rPr>
        <w:t>Vitrage machine leaning: Thiết kế ra nhằm giúp vitrage có thể: xem xét từ các alarm , deduce-alarm đã xuất hiện, tính rra sự liên quan giữa các alarm, gợi ý cho người dùng viết các template mới.</w:t>
      </w:r>
    </w:p>
    <w:p w14:paraId="11CDFD38" w14:textId="61B127D2"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Ví dụ một luồng hoạt động cơ bản:</w:t>
      </w:r>
    </w:p>
    <w:p w14:paraId="0433BC97" w14:textId="0A3D4924"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Trường hợp thêm có một alarm :</w:t>
      </w:r>
    </w:p>
    <w:p w14:paraId="6C2BA99D" w14:textId="3D0AD21B" w:rsidR="00A43963" w:rsidRPr="00873B79" w:rsidRDefault="00A43963" w:rsidP="00AF5A5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0847F056" wp14:editId="7B3B183C">
            <wp:extent cx="5731510" cy="3679846"/>
            <wp:effectExtent l="0" t="0" r="2540" b="0"/>
            <wp:docPr id="15" name="Picture 15"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ktt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679846"/>
                    </a:xfrm>
                    <a:prstGeom prst="rect">
                      <a:avLst/>
                    </a:prstGeom>
                    <a:noFill/>
                    <a:ln>
                      <a:noFill/>
                    </a:ln>
                  </pic:spPr>
                </pic:pic>
              </a:graphicData>
            </a:graphic>
          </wp:inline>
        </w:drawing>
      </w:r>
    </w:p>
    <w:p w14:paraId="4FD6B1B7" w14:textId="3B758180"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Khi phát hiện switch down, vitrage nhận được alarm từ</w:t>
      </w:r>
      <w:r w:rsidR="00A43963" w:rsidRPr="00873B79">
        <w:rPr>
          <w:rFonts w:ascii="Times New Roman" w:hAnsi="Times New Roman" w:cs="Times New Roman"/>
          <w:sz w:val="24"/>
          <w:szCs w:val="24"/>
        </w:rPr>
        <w:t xml:space="preserve"> nagios </w:t>
      </w:r>
      <w:r w:rsidRPr="00873B79">
        <w:rPr>
          <w:rFonts w:ascii="Times New Roman" w:hAnsi="Times New Roman" w:cs="Times New Roman"/>
          <w:sz w:val="24"/>
          <w:szCs w:val="24"/>
        </w:rPr>
        <w:t xml:space="preserve">. Thiết lập kịch bản sẽ thực hiện là: tạo deduce-alarm trên các host gắn với switch, các instance gắn trên host và triger lại cho aodh. </w:t>
      </w:r>
    </w:p>
    <w:p w14:paraId="32BBEF7E" w14:textId="08274173"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1. Nagios gửi alarm về messeaqueue của vitrage, thành phần vitrage datasource Driver nhận thông báo. </w:t>
      </w:r>
    </w:p>
    <w:p w14:paraId="6EDF750F" w14:textId="14E4DD28"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2. Vitrage datasource Driver gửi thông tin vào vitrage entity queue </w:t>
      </w:r>
    </w:p>
    <w:p w14:paraId="0D9ABACF" w14:textId="77777777"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3. Entity processor polling event từ entity queue, xác định thông tin của thực thể cần thêm </w:t>
      </w:r>
    </w:p>
    <w:p w14:paraId="03FD6282" w14:textId="77777777"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4. Entity trasformers chuyển thông tin của thực thể về các đối tượng trong graph: đỉnh, cạnh, neghbors,… </w:t>
      </w:r>
    </w:p>
    <w:p w14:paraId="008867FE" w14:textId="2AB8B765"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5. Entity processor gọi graph api thêm đỉnh, cạnh mới.</w:t>
      </w:r>
    </w:p>
    <w:p w14:paraId="31F2273F" w14:textId="251DBA7F"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6. Khi có bất kỳ thay đổi nào về graph thì evaluator cũng được gọi đến. Evaluator biết được có 1 đỉnh mới được add</w:t>
      </w:r>
    </w:p>
    <w:p w14:paraId="31D87461"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7. Evaluator xem xét các template đã có thì thấy có 1 kịch bản cần áp dụng: bật deduce-alarm error trên mỗi instance gắn với host đó. </w:t>
      </w:r>
    </w:p>
    <w:p w14:paraId="57F57492"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8. Evaluator push alarm vào entity queue.</w:t>
      </w:r>
    </w:p>
    <w:p w14:paraId="7E85DBE1"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9. Graph update thêm các alarm mới </w:t>
      </w:r>
    </w:p>
    <w:p w14:paraId="70513495"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10. Graph thêm thông báo rằng có 1 alarm mới trên instance, đẩy thông báo này vào messasge queue </w:t>
      </w:r>
    </w:p>
    <w:p w14:paraId="765B1D0E"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11. Vitrage Notifier định nghĩa alarm cho aodh - set state “alarm” </w:t>
      </w:r>
    </w:p>
    <w:p w14:paraId="55DB9C96" w14:textId="7780625C" w:rsidR="00AF5A5D" w:rsidRPr="00873B79" w:rsidRDefault="00F703D6" w:rsidP="00AF5A5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75CB32D5" wp14:editId="6384B501">
            <wp:extent cx="5731510" cy="1784137"/>
            <wp:effectExtent l="0" t="0" r="2540" b="6985"/>
            <wp:docPr id="22" name="Picture 22"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tt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1784137"/>
                    </a:xfrm>
                    <a:prstGeom prst="rect">
                      <a:avLst/>
                    </a:prstGeom>
                    <a:noFill/>
                    <a:ln>
                      <a:noFill/>
                    </a:ln>
                  </pic:spPr>
                </pic:pic>
              </a:graphicData>
            </a:graphic>
          </wp:inline>
        </w:drawing>
      </w:r>
    </w:p>
    <w:p w14:paraId="5DBC4548" w14:textId="0C29CE1F" w:rsidR="006E1AA3" w:rsidRPr="00873B79" w:rsidRDefault="00AE6FB4" w:rsidP="006E1AA3">
      <w:pPr>
        <w:pStyle w:val="Heading2"/>
        <w:rPr>
          <w:rFonts w:ascii="Times New Roman" w:hAnsi="Times New Roman" w:cs="Times New Roman"/>
          <w:sz w:val="24"/>
          <w:szCs w:val="24"/>
        </w:rPr>
      </w:pPr>
      <w:bookmarkStart w:id="14" w:name="_Toc8969067"/>
      <w:r>
        <w:rPr>
          <w:rFonts w:ascii="Times New Roman" w:hAnsi="Times New Roman" w:cs="Times New Roman"/>
          <w:sz w:val="24"/>
          <w:szCs w:val="24"/>
          <w:lang w:val="vi-VN"/>
        </w:rPr>
        <w:t>2</w:t>
      </w:r>
      <w:r w:rsidR="006E1AA3" w:rsidRPr="00873B79">
        <w:rPr>
          <w:rFonts w:ascii="Times New Roman" w:hAnsi="Times New Roman" w:cs="Times New Roman"/>
          <w:sz w:val="24"/>
          <w:szCs w:val="24"/>
        </w:rPr>
        <w:t>.</w:t>
      </w:r>
      <w:r>
        <w:rPr>
          <w:rFonts w:ascii="Times New Roman" w:hAnsi="Times New Roman" w:cs="Times New Roman"/>
          <w:sz w:val="24"/>
          <w:szCs w:val="24"/>
          <w:lang w:val="vi-VN"/>
        </w:rPr>
        <w:t>7</w:t>
      </w:r>
      <w:r w:rsidR="006E1AA3" w:rsidRPr="00873B79">
        <w:rPr>
          <w:rFonts w:ascii="Times New Roman" w:hAnsi="Times New Roman" w:cs="Times New Roman"/>
          <w:sz w:val="24"/>
          <w:szCs w:val="24"/>
        </w:rPr>
        <w:t>. Heat</w:t>
      </w:r>
      <w:bookmarkEnd w:id="14"/>
    </w:p>
    <w:p w14:paraId="1B1AA2D1" w14:textId="55F04096"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Heat project hay còn gọi là Orchestration service là dịch vụ phối hợp các ứng dụng cloud bằng cách sử dụng các định dạng template thông qua REST API có sẵn trong OpenStack. Về bản chất đây là “infrastructure as code” trong môi trường cloud</w:t>
      </w:r>
    </w:p>
    <w:p w14:paraId="6B49270B" w14:textId="6785EBBE"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Vai trò của heat:</w:t>
      </w:r>
    </w:p>
    <w:p w14:paraId="6B401A8F" w14:textId="77777777"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Heat cung cấp template dựa trên orchestration để mô tả ứng dụng cloud bằng cách thực hiện các lời gọi đến OpenStack API để tạo các ứng dụng cloud.</w:t>
      </w:r>
    </w:p>
    <w:p w14:paraId="1547C508" w14:textId="5D15AD6D" w:rsidR="00A43963" w:rsidRPr="00873B79" w:rsidRDefault="00A43963" w:rsidP="00612BB4">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Template Heat mô tả cơ sở hạ tầng của ứng dụng cloud trong file text mà con người có thể đọc và ghi được, và có thể quản lý bởi version control tool.</w:t>
      </w:r>
    </w:p>
    <w:p w14:paraId="7D5E78BA" w14:textId="4DB528D4" w:rsidR="00A43963" w:rsidRPr="00873B79" w:rsidRDefault="00A43963" w:rsidP="00612BB4">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Template chỉ định mỗi quan hệ giữa các tài nguyên (vd: volume được kết nối đến server). Điều này cho phéo Heat gọi đến các OpenStack API để tạo ra tất cả các cơ sở hạ tầng đúng thứ tự để khởi động ứng dụng của người dùng.</w:t>
      </w:r>
    </w:p>
    <w:p w14:paraId="6D590398" w14:textId="09C3A1BA" w:rsidR="00A43963" w:rsidRPr="00873B79" w:rsidRDefault="00A43963" w:rsidP="00612BB4">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Heat c</w:t>
      </w:r>
      <w:r w:rsidR="00F01F1D" w:rsidRPr="00873B79">
        <w:rPr>
          <w:rFonts w:ascii="Times New Roman" w:hAnsi="Times New Roman" w:cs="Times New Roman"/>
          <w:sz w:val="24"/>
          <w:szCs w:val="24"/>
        </w:rPr>
        <w:t>ó cung cấp dạng template về auto scaling server, sử dụng resource type “scaling - group”. Tích hợp được với aodh alarm, giúp scaling một stack server khi có alarm đi đến</w:t>
      </w:r>
    </w:p>
    <w:p w14:paraId="5C7303C5" w14:textId="0854E99E" w:rsidR="00A43963" w:rsidRPr="00873B79" w:rsidRDefault="00F01F1D" w:rsidP="00A43963">
      <w:pPr>
        <w:rPr>
          <w:rFonts w:ascii="Times New Roman" w:hAnsi="Times New Roman" w:cs="Times New Roman"/>
          <w:sz w:val="24"/>
          <w:szCs w:val="24"/>
        </w:rPr>
      </w:pPr>
      <w:r w:rsidRPr="00873B79">
        <w:rPr>
          <w:rFonts w:ascii="Times New Roman" w:hAnsi="Times New Roman" w:cs="Times New Roman"/>
          <w:noProof/>
          <w:sz w:val="24"/>
          <w:szCs w:val="24"/>
        </w:rPr>
        <w:lastRenderedPageBreak/>
        <w:drawing>
          <wp:inline distT="0" distB="0" distL="0" distR="0" wp14:anchorId="3C92F817" wp14:editId="24214EA0">
            <wp:extent cx="5731510" cy="3003550"/>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003550"/>
                    </a:xfrm>
                    <a:prstGeom prst="rect">
                      <a:avLst/>
                    </a:prstGeom>
                  </pic:spPr>
                </pic:pic>
              </a:graphicData>
            </a:graphic>
          </wp:inline>
        </w:drawing>
      </w:r>
    </w:p>
    <w:p w14:paraId="6641F1E8" w14:textId="09FC53A1" w:rsidR="00F01F1D" w:rsidRPr="00873B79" w:rsidRDefault="00F01F1D" w:rsidP="00A43963">
      <w:pPr>
        <w:rPr>
          <w:rFonts w:ascii="Times New Roman" w:hAnsi="Times New Roman" w:cs="Times New Roman"/>
          <w:sz w:val="24"/>
          <w:szCs w:val="24"/>
        </w:rPr>
      </w:pPr>
      <w:r w:rsidRPr="00873B79">
        <w:rPr>
          <w:rFonts w:ascii="Times New Roman" w:hAnsi="Times New Roman" w:cs="Times New Roman"/>
          <w:sz w:val="24"/>
          <w:szCs w:val="24"/>
        </w:rPr>
        <w:t>Kiến trúc của heat:</w:t>
      </w:r>
    </w:p>
    <w:p w14:paraId="2C377A47" w14:textId="3CA63148" w:rsidR="00F01F1D" w:rsidRPr="00873B79" w:rsidRDefault="00F01F1D" w:rsidP="00612BB4">
      <w:pPr>
        <w:pStyle w:val="ListParagraph"/>
        <w:numPr>
          <w:ilvl w:val="0"/>
          <w:numId w:val="16"/>
        </w:numPr>
        <w:rPr>
          <w:rFonts w:ascii="Times New Roman" w:hAnsi="Times New Roman" w:cs="Times New Roman"/>
          <w:sz w:val="24"/>
          <w:szCs w:val="24"/>
        </w:rPr>
      </w:pPr>
      <w:r w:rsidRPr="00873B79">
        <w:rPr>
          <w:rFonts w:ascii="Times New Roman" w:hAnsi="Times New Roman" w:cs="Times New Roman"/>
          <w:sz w:val="24"/>
          <w:szCs w:val="24"/>
        </w:rPr>
        <w:t xml:space="preserve">Heat-CLI: (command line client) là CLI để giao tiếp với heat-api và chạy lệnh Orchestration </w:t>
      </w:r>
    </w:p>
    <w:p w14:paraId="675AC717" w14:textId="5182BC64" w:rsidR="00F01F1D" w:rsidRPr="00873B79" w:rsidRDefault="00F01F1D" w:rsidP="00612BB4">
      <w:pPr>
        <w:pStyle w:val="ListParagraph"/>
        <w:numPr>
          <w:ilvl w:val="0"/>
          <w:numId w:val="16"/>
        </w:numPr>
        <w:rPr>
          <w:rFonts w:ascii="Times New Roman" w:hAnsi="Times New Roman" w:cs="Times New Roman"/>
          <w:sz w:val="24"/>
          <w:szCs w:val="24"/>
        </w:rPr>
      </w:pPr>
      <w:r w:rsidRPr="00873B79">
        <w:rPr>
          <w:rFonts w:ascii="Times New Roman" w:hAnsi="Times New Roman" w:cs="Times New Roman"/>
          <w:sz w:val="24"/>
          <w:szCs w:val="24"/>
        </w:rPr>
        <w:t>Heat-api : thành phần cung cấp OpenStack-native REST API xử lý các yêu cầu API bằng cách gửi chúng đến heat-engine thông RPC.</w:t>
      </w:r>
    </w:p>
    <w:p w14:paraId="20949A45" w14:textId="5E294002" w:rsidR="00F01F1D" w:rsidRPr="00873B79" w:rsidRDefault="00F01F1D" w:rsidP="00612BB4">
      <w:pPr>
        <w:pStyle w:val="ListParagraph"/>
        <w:numPr>
          <w:ilvl w:val="0"/>
          <w:numId w:val="16"/>
        </w:numPr>
        <w:rPr>
          <w:rFonts w:ascii="Times New Roman" w:hAnsi="Times New Roman" w:cs="Times New Roman"/>
          <w:sz w:val="24"/>
          <w:szCs w:val="24"/>
        </w:rPr>
      </w:pPr>
      <w:r w:rsidRPr="00873B79">
        <w:rPr>
          <w:rFonts w:ascii="Times New Roman" w:hAnsi="Times New Roman" w:cs="Times New Roman"/>
          <w:sz w:val="24"/>
          <w:szCs w:val="24"/>
        </w:rPr>
        <w:t>Heat-api-cfn: thành phần cung cấp API truy vấn AWS tương thích với AWS CloudFormation và xử lý các yêu cầu API bằng cách gửi chúng tới heat-engine thông qua RPC.</w:t>
      </w:r>
    </w:p>
    <w:p w14:paraId="3020F1D3" w14:textId="0697EA30" w:rsidR="00F01F1D" w:rsidRPr="00873B79" w:rsidRDefault="00F01F1D" w:rsidP="00612BB4">
      <w:pPr>
        <w:pStyle w:val="ListParagraph"/>
        <w:numPr>
          <w:ilvl w:val="0"/>
          <w:numId w:val="16"/>
        </w:numPr>
        <w:rPr>
          <w:rFonts w:ascii="Times New Roman" w:hAnsi="Times New Roman" w:cs="Times New Roman"/>
          <w:sz w:val="24"/>
          <w:szCs w:val="24"/>
        </w:rPr>
      </w:pPr>
      <w:r w:rsidRPr="00873B79">
        <w:rPr>
          <w:rFonts w:ascii="Times New Roman" w:hAnsi="Times New Roman" w:cs="Times New Roman"/>
          <w:sz w:val="24"/>
          <w:szCs w:val="24"/>
        </w:rPr>
        <w:t>Heat-engine: thành phần chính có nhiệm vụ chính là điều phối việc khởi tạo templates và cung cấp các sự kiện cho người dùng API.</w:t>
      </w:r>
    </w:p>
    <w:p w14:paraId="306C1F53" w14:textId="77777777" w:rsidR="00A43963" w:rsidRPr="00873B79" w:rsidRDefault="00A43963" w:rsidP="00A43963">
      <w:pPr>
        <w:rPr>
          <w:rFonts w:ascii="Times New Roman" w:hAnsi="Times New Roman" w:cs="Times New Roman"/>
          <w:sz w:val="24"/>
          <w:szCs w:val="24"/>
        </w:rPr>
      </w:pPr>
    </w:p>
    <w:p w14:paraId="60784BBE" w14:textId="2AE5347B" w:rsidR="006E1AA3" w:rsidRPr="00873B79" w:rsidRDefault="00AE6FB4" w:rsidP="006E1AA3">
      <w:pPr>
        <w:pStyle w:val="Heading2"/>
        <w:rPr>
          <w:rFonts w:ascii="Times New Roman" w:hAnsi="Times New Roman" w:cs="Times New Roman"/>
          <w:sz w:val="24"/>
          <w:szCs w:val="24"/>
        </w:rPr>
      </w:pPr>
      <w:bookmarkStart w:id="15" w:name="_Toc8969068"/>
      <w:r>
        <w:rPr>
          <w:rFonts w:ascii="Times New Roman" w:hAnsi="Times New Roman" w:cs="Times New Roman"/>
          <w:sz w:val="24"/>
          <w:szCs w:val="24"/>
          <w:lang w:val="vi-VN"/>
        </w:rPr>
        <w:t>2.8</w:t>
      </w:r>
      <w:r w:rsidR="006E1AA3" w:rsidRPr="00873B79">
        <w:rPr>
          <w:rFonts w:ascii="Times New Roman" w:hAnsi="Times New Roman" w:cs="Times New Roman"/>
          <w:sz w:val="24"/>
          <w:szCs w:val="24"/>
        </w:rPr>
        <w:t>. Mistral</w:t>
      </w:r>
      <w:bookmarkEnd w:id="15"/>
    </w:p>
    <w:p w14:paraId="1B60196B" w14:textId="71395A1C" w:rsidR="002B0C30" w:rsidRPr="00873B79" w:rsidRDefault="00F01F1D" w:rsidP="002B0C30">
      <w:pPr>
        <w:rPr>
          <w:rFonts w:ascii="Times New Roman" w:hAnsi="Times New Roman" w:cs="Times New Roman"/>
          <w:color w:val="333333"/>
          <w:sz w:val="24"/>
          <w:szCs w:val="24"/>
          <w:shd w:val="clear" w:color="auto" w:fill="FFFFFF"/>
        </w:rPr>
      </w:pPr>
      <w:r w:rsidRPr="00873B79">
        <w:rPr>
          <w:rFonts w:ascii="Times New Roman" w:hAnsi="Times New Roman" w:cs="Times New Roman"/>
          <w:color w:val="333333"/>
          <w:sz w:val="24"/>
          <w:szCs w:val="24"/>
          <w:shd w:val="clear" w:color="auto" w:fill="FFFFFF"/>
        </w:rPr>
        <w:t>Mistral là  OpenStack workflow service</w:t>
      </w:r>
      <w:r w:rsidR="00B85010" w:rsidRPr="00873B79">
        <w:rPr>
          <w:rFonts w:ascii="Times New Roman" w:hAnsi="Times New Roman" w:cs="Times New Roman"/>
          <w:color w:val="333333"/>
          <w:sz w:val="24"/>
          <w:szCs w:val="24"/>
          <w:shd w:val="clear" w:color="auto" w:fill="FFFFFF"/>
        </w:rPr>
        <w:t>, project giúp người dùng có khả năng định nghĩa, thực hiện và quản lý một task hoặc một workflow. Nó cũng định nghĩa workflow này dưới dạng template như heat và khi thực hiện sẽ gọi đến các API của openstack</w:t>
      </w:r>
      <w:r w:rsidR="00384985">
        <w:rPr>
          <w:rFonts w:ascii="Times New Roman" w:hAnsi="Times New Roman" w:cs="Times New Roman"/>
          <w:color w:val="333333"/>
          <w:sz w:val="24"/>
          <w:szCs w:val="24"/>
          <w:shd w:val="clear" w:color="auto" w:fill="FFFFFF"/>
        </w:rPr>
        <w:t>, một loại “</w:t>
      </w:r>
      <w:r w:rsidR="00384985" w:rsidRPr="00873B79">
        <w:rPr>
          <w:rFonts w:ascii="Times New Roman" w:hAnsi="Times New Roman" w:cs="Times New Roman"/>
          <w:sz w:val="24"/>
          <w:szCs w:val="24"/>
        </w:rPr>
        <w:t>infrastructure as code</w:t>
      </w:r>
      <w:r w:rsidR="00384985">
        <w:rPr>
          <w:rFonts w:ascii="Times New Roman" w:hAnsi="Times New Roman" w:cs="Times New Roman"/>
          <w:color w:val="333333"/>
          <w:sz w:val="24"/>
          <w:szCs w:val="24"/>
          <w:shd w:val="clear" w:color="auto" w:fill="FFFFFF"/>
        </w:rPr>
        <w:t>”</w:t>
      </w:r>
      <w:r w:rsidR="00B85010" w:rsidRPr="00873B79">
        <w:rPr>
          <w:rFonts w:ascii="Times New Roman" w:hAnsi="Times New Roman" w:cs="Times New Roman"/>
          <w:color w:val="333333"/>
          <w:sz w:val="24"/>
          <w:szCs w:val="24"/>
          <w:shd w:val="clear" w:color="auto" w:fill="FFFFFF"/>
        </w:rPr>
        <w:t xml:space="preserve">. Nhưng khác với heat, một workflow bao gồm các task nhỏ hoạt động theo IFTTT (if this, then that) như một cấu trúc điều khiển của một ngôn ngữ lập trình. </w:t>
      </w:r>
    </w:p>
    <w:p w14:paraId="7FFC8DB5" w14:textId="28AF6017" w:rsidR="002B0C30" w:rsidRDefault="002B0C30" w:rsidP="002B0C30">
      <w:pPr>
        <w:rPr>
          <w:rFonts w:ascii="Times New Roman" w:hAnsi="Times New Roman" w:cs="Times New Roman"/>
          <w:color w:val="333333"/>
          <w:sz w:val="24"/>
          <w:szCs w:val="24"/>
          <w:shd w:val="clear" w:color="auto" w:fill="FFFFFF"/>
        </w:rPr>
      </w:pPr>
      <w:r w:rsidRPr="00873B79">
        <w:rPr>
          <w:rFonts w:ascii="Times New Roman" w:hAnsi="Times New Roman" w:cs="Times New Roman"/>
          <w:color w:val="333333"/>
          <w:sz w:val="24"/>
          <w:szCs w:val="24"/>
          <w:shd w:val="clear" w:color="auto" w:fill="FFFFFF"/>
        </w:rPr>
        <w:t xml:space="preserve">Heat giúp người dùng chạy kịch bản về triển một stack các resource, còn mistral giúp người dùng chạy kịch bản về một stack các </w:t>
      </w:r>
      <w:r w:rsidR="006A2796" w:rsidRPr="00873B79">
        <w:rPr>
          <w:rFonts w:ascii="Times New Roman" w:hAnsi="Times New Roman" w:cs="Times New Roman"/>
          <w:color w:val="333333"/>
          <w:sz w:val="24"/>
          <w:szCs w:val="24"/>
          <w:shd w:val="clear" w:color="auto" w:fill="FFFFFF"/>
        </w:rPr>
        <w:t>hành động</w:t>
      </w:r>
      <w:r w:rsidRPr="00873B79">
        <w:rPr>
          <w:rFonts w:ascii="Times New Roman" w:hAnsi="Times New Roman" w:cs="Times New Roman"/>
          <w:color w:val="333333"/>
          <w:sz w:val="24"/>
          <w:szCs w:val="24"/>
          <w:shd w:val="clear" w:color="auto" w:fill="FFFFFF"/>
        </w:rPr>
        <w:t>.</w:t>
      </w:r>
    </w:p>
    <w:p w14:paraId="6B060800" w14:textId="616DEA4C" w:rsidR="00384985" w:rsidRDefault="00384985" w:rsidP="002B0C30">
      <w:pPr>
        <w:rPr>
          <w:rFonts w:ascii="Times New Roman" w:hAnsi="Times New Roman" w:cs="Times New Roman"/>
          <w:color w:val="333333"/>
          <w:sz w:val="24"/>
          <w:szCs w:val="24"/>
          <w:shd w:val="clear" w:color="auto" w:fill="FFFFFF"/>
        </w:rPr>
      </w:pPr>
    </w:p>
    <w:p w14:paraId="50C26104" w14:textId="20DFABB0" w:rsidR="00384985" w:rsidRDefault="00384985" w:rsidP="002B0C30">
      <w:pPr>
        <w:rPr>
          <w:rFonts w:ascii="Times New Roman" w:hAnsi="Times New Roman" w:cs="Times New Roman"/>
          <w:color w:val="333333"/>
          <w:sz w:val="24"/>
          <w:szCs w:val="24"/>
          <w:shd w:val="clear" w:color="auto" w:fill="FFFFFF"/>
        </w:rPr>
      </w:pPr>
    </w:p>
    <w:p w14:paraId="3FCA45E5" w14:textId="6B627C63" w:rsidR="00384985" w:rsidRDefault="00384985" w:rsidP="002B0C30">
      <w:pPr>
        <w:rPr>
          <w:rFonts w:ascii="Times New Roman" w:hAnsi="Times New Roman" w:cs="Times New Roman"/>
          <w:color w:val="333333"/>
          <w:sz w:val="24"/>
          <w:szCs w:val="24"/>
          <w:shd w:val="clear" w:color="auto" w:fill="FFFFFF"/>
        </w:rPr>
      </w:pPr>
    </w:p>
    <w:p w14:paraId="3C4AD92D" w14:textId="77777777" w:rsidR="00384985" w:rsidRPr="00873B79" w:rsidRDefault="00384985" w:rsidP="002B0C30">
      <w:pPr>
        <w:rPr>
          <w:rFonts w:ascii="Times New Roman" w:hAnsi="Times New Roman" w:cs="Times New Roman"/>
          <w:color w:val="333333"/>
          <w:sz w:val="24"/>
          <w:szCs w:val="24"/>
          <w:shd w:val="clear" w:color="auto" w:fill="FFFFFF"/>
        </w:rPr>
      </w:pPr>
    </w:p>
    <w:p w14:paraId="638930A2" w14:textId="170DD303" w:rsidR="00323BDC" w:rsidRDefault="00323BDC" w:rsidP="00323BDC">
      <w:pPr>
        <w:pStyle w:val="Heading1"/>
        <w:rPr>
          <w:rFonts w:ascii="Times New Roman" w:hAnsi="Times New Roman" w:cs="Times New Roman"/>
          <w:sz w:val="24"/>
          <w:szCs w:val="24"/>
        </w:rPr>
      </w:pPr>
      <w:bookmarkStart w:id="16" w:name="_Toc8969069"/>
      <w:r w:rsidRPr="00873B79">
        <w:rPr>
          <w:rFonts w:ascii="Times New Roman" w:hAnsi="Times New Roman" w:cs="Times New Roman"/>
          <w:sz w:val="24"/>
          <w:szCs w:val="24"/>
        </w:rPr>
        <w:lastRenderedPageBreak/>
        <w:t xml:space="preserve">CHƯƠNG </w:t>
      </w:r>
      <w:r w:rsidR="003D2EA1" w:rsidRPr="00873B79">
        <w:rPr>
          <w:rFonts w:ascii="Times New Roman" w:hAnsi="Times New Roman" w:cs="Times New Roman"/>
          <w:sz w:val="24"/>
          <w:szCs w:val="24"/>
        </w:rPr>
        <w:t>3</w:t>
      </w:r>
      <w:r w:rsidRPr="00873B79">
        <w:rPr>
          <w:rFonts w:ascii="Times New Roman" w:hAnsi="Times New Roman" w:cs="Times New Roman"/>
          <w:sz w:val="24"/>
          <w:szCs w:val="24"/>
        </w:rPr>
        <w:t xml:space="preserve">: </w:t>
      </w:r>
      <w:r w:rsidR="00384985">
        <w:rPr>
          <w:rFonts w:ascii="Times New Roman" w:hAnsi="Times New Roman" w:cs="Times New Roman"/>
          <w:sz w:val="24"/>
          <w:szCs w:val="24"/>
        </w:rPr>
        <w:t>PHÁT TRIỂN HỆ THỐNG GIÁM SÁT</w:t>
      </w:r>
      <w:bookmarkEnd w:id="16"/>
    </w:p>
    <w:p w14:paraId="63B52C6C" w14:textId="73A24F7C" w:rsidR="00384985" w:rsidRPr="00384985" w:rsidRDefault="00384985" w:rsidP="00384985">
      <w:pPr>
        <w:pStyle w:val="Heading2"/>
        <w:rPr>
          <w:rFonts w:ascii="Times New Roman" w:hAnsi="Times New Roman" w:cs="Times New Roman"/>
          <w:sz w:val="24"/>
          <w:szCs w:val="24"/>
        </w:rPr>
      </w:pPr>
      <w:bookmarkStart w:id="17" w:name="_Toc8969070"/>
      <w:r w:rsidRPr="00384985">
        <w:rPr>
          <w:rFonts w:ascii="Times New Roman" w:hAnsi="Times New Roman" w:cs="Times New Roman"/>
          <w:sz w:val="24"/>
          <w:szCs w:val="24"/>
        </w:rPr>
        <w:t xml:space="preserve">3.1. </w:t>
      </w:r>
      <w:r>
        <w:rPr>
          <w:rFonts w:ascii="Times New Roman" w:hAnsi="Times New Roman" w:cs="Times New Roman"/>
          <w:sz w:val="24"/>
          <w:szCs w:val="24"/>
        </w:rPr>
        <w:t>P</w:t>
      </w:r>
      <w:r w:rsidRPr="00384985">
        <w:rPr>
          <w:rFonts w:ascii="Times New Roman" w:hAnsi="Times New Roman" w:cs="Times New Roman"/>
          <w:sz w:val="24"/>
          <w:szCs w:val="24"/>
        </w:rPr>
        <w:t>hân tích</w:t>
      </w:r>
      <w:r>
        <w:rPr>
          <w:rFonts w:ascii="Times New Roman" w:hAnsi="Times New Roman" w:cs="Times New Roman"/>
          <w:sz w:val="24"/>
          <w:szCs w:val="24"/>
        </w:rPr>
        <w:t xml:space="preserve"> hệ thống</w:t>
      </w:r>
      <w:bookmarkEnd w:id="17"/>
      <w:r>
        <w:t xml:space="preserve"> </w:t>
      </w:r>
    </w:p>
    <w:p w14:paraId="3313950C" w14:textId="3C5D444C" w:rsidR="00384985" w:rsidRDefault="00384985" w:rsidP="00BF797D">
      <w:pPr>
        <w:pStyle w:val="Heading3"/>
        <w:rPr>
          <w:rFonts w:ascii="Times New Roman" w:hAnsi="Times New Roman" w:cs="Times New Roman"/>
        </w:rPr>
      </w:pPr>
      <w:bookmarkStart w:id="18" w:name="_Toc8969071"/>
      <w:r w:rsidRPr="00384985">
        <w:rPr>
          <w:rFonts w:ascii="Times New Roman" w:hAnsi="Times New Roman" w:cs="Times New Roman"/>
        </w:rPr>
        <w:t xml:space="preserve">3.1. </w:t>
      </w:r>
      <w:r>
        <w:rPr>
          <w:rFonts w:ascii="Times New Roman" w:hAnsi="Times New Roman" w:cs="Times New Roman"/>
        </w:rPr>
        <w:t>Các đối tượng hệ thống</w:t>
      </w:r>
      <w:bookmarkEnd w:id="18"/>
      <w:r>
        <w:t xml:space="preserve"> </w:t>
      </w:r>
    </w:p>
    <w:p w14:paraId="5FEB63F7" w14:textId="22EE8290" w:rsidR="00384985" w:rsidRDefault="00384985" w:rsidP="00384985">
      <w:pPr>
        <w:rPr>
          <w:rFonts w:ascii="Times New Roman" w:hAnsi="Times New Roman" w:cs="Times New Roman"/>
          <w:sz w:val="24"/>
          <w:szCs w:val="24"/>
        </w:rPr>
      </w:pPr>
      <w:r>
        <w:rPr>
          <w:rFonts w:ascii="Times New Roman" w:hAnsi="Times New Roman" w:cs="Times New Roman"/>
          <w:sz w:val="24"/>
          <w:szCs w:val="24"/>
        </w:rPr>
        <w:t>Hiện tại, mô hình cloud triển khai từ Openstack có các đối tượng sau:</w:t>
      </w:r>
    </w:p>
    <w:p w14:paraId="6466E042" w14:textId="77777777" w:rsidR="00384985" w:rsidRDefault="00384985" w:rsidP="00384985">
      <w:pPr>
        <w:rPr>
          <w:rFonts w:ascii="Times New Roman" w:hAnsi="Times New Roman" w:cs="Times New Roman"/>
          <w:sz w:val="24"/>
          <w:szCs w:val="24"/>
        </w:rPr>
      </w:pPr>
      <w:r>
        <w:rPr>
          <w:rFonts w:ascii="Times New Roman" w:hAnsi="Times New Roman" w:cs="Times New Roman"/>
          <w:sz w:val="24"/>
          <w:szCs w:val="24"/>
        </w:rPr>
        <w:t>Cloud provider: người quản trị hệ thống cloud, nhà cung cấp : infrastructure – hạ tầng máy ảo, platform – nền tảng, software - ứng dụng. Ở đây tập trung vào tầng infrastructure, tức cloud provider có trách nhiệm quản trị server vật lý (host) và cung cấp ra máy ảo (instance)</w:t>
      </w:r>
    </w:p>
    <w:p w14:paraId="59B62289" w14:textId="77777777" w:rsidR="00384985" w:rsidRDefault="00384985" w:rsidP="00384985">
      <w:pPr>
        <w:rPr>
          <w:rFonts w:ascii="Times New Roman" w:hAnsi="Times New Roman" w:cs="Times New Roman"/>
          <w:sz w:val="24"/>
          <w:szCs w:val="24"/>
        </w:rPr>
      </w:pPr>
      <w:r>
        <w:rPr>
          <w:rFonts w:ascii="Times New Roman" w:hAnsi="Times New Roman" w:cs="Times New Roman"/>
          <w:sz w:val="24"/>
          <w:szCs w:val="24"/>
        </w:rPr>
        <w:t>Cloud user: người sử dụng các instance từ cloud provider. Từ các instance này cài đặt lên ứng dụng của mình, nhằm phục vụ người dùng cuối.</w:t>
      </w:r>
    </w:p>
    <w:p w14:paraId="31185216" w14:textId="683D8FBC" w:rsidR="00384985" w:rsidRDefault="00384985" w:rsidP="00384985">
      <w:pPr>
        <w:rPr>
          <w:rFonts w:ascii="Times New Roman" w:hAnsi="Times New Roman" w:cs="Times New Roman"/>
          <w:sz w:val="24"/>
          <w:szCs w:val="24"/>
        </w:rPr>
      </w:pPr>
      <w:r w:rsidRPr="00384985">
        <w:rPr>
          <w:rFonts w:ascii="Times New Roman" w:hAnsi="Times New Roman" w:cs="Times New Roman"/>
          <w:b/>
          <w:sz w:val="24"/>
          <w:szCs w:val="24"/>
        </w:rPr>
        <w:t>Cloud provider</w:t>
      </w:r>
      <w:r>
        <w:rPr>
          <w:rFonts w:ascii="Times New Roman" w:hAnsi="Times New Roman" w:cs="Times New Roman"/>
          <w:sz w:val="24"/>
          <w:szCs w:val="24"/>
        </w:rPr>
        <w:t xml:space="preserve"> và </w:t>
      </w:r>
      <w:r w:rsidRPr="00384985">
        <w:rPr>
          <w:rFonts w:ascii="Times New Roman" w:hAnsi="Times New Roman" w:cs="Times New Roman"/>
          <w:b/>
          <w:sz w:val="24"/>
          <w:szCs w:val="24"/>
        </w:rPr>
        <w:t>cloud user</w:t>
      </w:r>
      <w:r>
        <w:rPr>
          <w:rFonts w:ascii="Times New Roman" w:hAnsi="Times New Roman" w:cs="Times New Roman"/>
          <w:sz w:val="24"/>
          <w:szCs w:val="24"/>
        </w:rPr>
        <w:t xml:space="preserve"> được Openstack phân quyền theo mô hình RBAC :</w:t>
      </w:r>
    </w:p>
    <w:p w14:paraId="0036BD94" w14:textId="79265BAE" w:rsidR="00384985" w:rsidRDefault="00384985" w:rsidP="00384985">
      <w:pPr>
        <w:pStyle w:val="ListParagraph"/>
        <w:numPr>
          <w:ilvl w:val="0"/>
          <w:numId w:val="36"/>
        </w:numPr>
        <w:spacing w:line="256" w:lineRule="auto"/>
        <w:rPr>
          <w:rFonts w:ascii="Times New Roman" w:hAnsi="Times New Roman" w:cs="Times New Roman"/>
          <w:sz w:val="24"/>
          <w:szCs w:val="24"/>
        </w:rPr>
      </w:pPr>
      <w:r>
        <w:rPr>
          <w:rFonts w:ascii="Times New Roman" w:hAnsi="Times New Roman" w:cs="Times New Roman"/>
          <w:sz w:val="24"/>
          <w:szCs w:val="24"/>
        </w:rPr>
        <w:t xml:space="preserve">Project : mỗi user đều thuộc về một số project, có vai trò như một dự án trong thực tế: ví dụ: user thuộc “dự án về hệ thống đăng ký học tập”, “dự án data mining”,.. một project có nhiều user. Mỗi project được thiết lập </w:t>
      </w:r>
      <w:r w:rsidR="00BF797D">
        <w:rPr>
          <w:rFonts w:ascii="Times New Roman" w:hAnsi="Times New Roman" w:cs="Times New Roman"/>
          <w:sz w:val="24"/>
          <w:szCs w:val="24"/>
        </w:rPr>
        <w:t>quy ước</w:t>
      </w:r>
      <w:r>
        <w:rPr>
          <w:rFonts w:ascii="Times New Roman" w:hAnsi="Times New Roman" w:cs="Times New Roman"/>
          <w:sz w:val="24"/>
          <w:szCs w:val="24"/>
        </w:rPr>
        <w:t xml:space="preserve"> các giới hạn về tài nguyên sử dụng ( vd bao nhiêu ram, cpu, instance,…)</w:t>
      </w:r>
    </w:p>
    <w:p w14:paraId="4F138299" w14:textId="77777777" w:rsidR="00384985" w:rsidRDefault="00384985" w:rsidP="00384985">
      <w:pPr>
        <w:pStyle w:val="ListParagraph"/>
        <w:numPr>
          <w:ilvl w:val="0"/>
          <w:numId w:val="36"/>
        </w:numPr>
        <w:spacing w:line="256" w:lineRule="auto"/>
        <w:rPr>
          <w:rFonts w:ascii="Times New Roman" w:hAnsi="Times New Roman" w:cs="Times New Roman"/>
          <w:sz w:val="24"/>
          <w:szCs w:val="24"/>
        </w:rPr>
      </w:pPr>
      <w:r>
        <w:rPr>
          <w:rFonts w:ascii="Times New Roman" w:hAnsi="Times New Roman" w:cs="Times New Roman"/>
          <w:sz w:val="24"/>
          <w:szCs w:val="24"/>
        </w:rPr>
        <w:t>Role admin: role của cloud provider, role này có quyền quản lý vòng đời của mọi tài nguyên: tạo xóa instance, volumes ảo,… Tuy nhiên không có quyền đăng nhập sử dụng các instance, là tài sản sẽ bàn giao cho cloud user. Role được gán mặc định cho username “admin”</w:t>
      </w:r>
    </w:p>
    <w:p w14:paraId="5994F076" w14:textId="62DC821E" w:rsidR="00384985" w:rsidRDefault="00384985" w:rsidP="00384985">
      <w:pPr>
        <w:pStyle w:val="ListParagraph"/>
        <w:numPr>
          <w:ilvl w:val="0"/>
          <w:numId w:val="36"/>
        </w:numPr>
        <w:spacing w:line="256" w:lineRule="auto"/>
        <w:rPr>
          <w:rFonts w:ascii="Times New Roman" w:hAnsi="Times New Roman" w:cs="Times New Roman"/>
          <w:sz w:val="24"/>
          <w:szCs w:val="24"/>
        </w:rPr>
      </w:pPr>
      <w:r>
        <w:rPr>
          <w:rFonts w:ascii="Times New Roman" w:hAnsi="Times New Roman" w:cs="Times New Roman"/>
          <w:sz w:val="24"/>
          <w:szCs w:val="24"/>
        </w:rPr>
        <w:t>Role user: role của cloud user, role này có quyền tạo, xóa tài nguyên ảo: instance, volume,..  trong project của mình. Truy cập vào instance. Role này được user admin gán cho các user khác.</w:t>
      </w:r>
    </w:p>
    <w:p w14:paraId="40789F8D" w14:textId="5CFA9B17" w:rsidR="00384985" w:rsidRDefault="00384985" w:rsidP="00BF797D">
      <w:pPr>
        <w:pStyle w:val="Heading3"/>
        <w:rPr>
          <w:rFonts w:ascii="Times New Roman" w:hAnsi="Times New Roman" w:cs="Times New Roman"/>
        </w:rPr>
      </w:pPr>
      <w:bookmarkStart w:id="19" w:name="_Toc8969072"/>
      <w:r>
        <w:rPr>
          <w:rFonts w:ascii="Times New Roman" w:hAnsi="Times New Roman" w:cs="Times New Roman"/>
        </w:rPr>
        <w:t xml:space="preserve">3.2. </w:t>
      </w:r>
      <w:r w:rsidR="00BF797D">
        <w:rPr>
          <w:rFonts w:ascii="Times New Roman" w:hAnsi="Times New Roman" w:cs="Times New Roman"/>
        </w:rPr>
        <w:t>Mô tả uscase</w:t>
      </w:r>
      <w:bookmarkEnd w:id="19"/>
    </w:p>
    <w:p w14:paraId="151CA371" w14:textId="26D0D023" w:rsidR="00BF797D" w:rsidRDefault="00AA5171" w:rsidP="00AA5171">
      <w:pPr>
        <w:pStyle w:val="Heading4"/>
        <w:rPr>
          <w:rFonts w:ascii="Times New Roman" w:hAnsi="Times New Roman" w:cs="Times New Roman"/>
          <w:sz w:val="24"/>
          <w:szCs w:val="24"/>
        </w:rPr>
      </w:pPr>
      <w:r>
        <w:rPr>
          <w:rFonts w:ascii="Times New Roman" w:hAnsi="Times New Roman" w:cs="Times New Roman"/>
          <w:sz w:val="24"/>
          <w:szCs w:val="24"/>
          <w:lang w:val="vi-VN"/>
        </w:rPr>
        <w:t xml:space="preserve">3.2.1. </w:t>
      </w:r>
      <w:r w:rsidR="00BF797D">
        <w:rPr>
          <w:rFonts w:ascii="Times New Roman" w:hAnsi="Times New Roman" w:cs="Times New Roman"/>
          <w:sz w:val="24"/>
          <w:szCs w:val="24"/>
        </w:rPr>
        <w:t>Usecase tổng quan:</w:t>
      </w:r>
    </w:p>
    <w:p w14:paraId="18C0E47C" w14:textId="22670C79" w:rsidR="00AA5171" w:rsidRDefault="00AA5171" w:rsidP="00384985">
      <w:pPr>
        <w:spacing w:line="256" w:lineRule="auto"/>
        <w:rPr>
          <w:noProof/>
        </w:rPr>
      </w:pPr>
      <w:r>
        <w:rPr>
          <w:noProof/>
        </w:rPr>
        <w:drawing>
          <wp:inline distT="0" distB="0" distL="0" distR="0" wp14:anchorId="6656509A" wp14:editId="6D544CD2">
            <wp:extent cx="5731510" cy="30397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039745"/>
                    </a:xfrm>
                    <a:prstGeom prst="rect">
                      <a:avLst/>
                    </a:prstGeom>
                  </pic:spPr>
                </pic:pic>
              </a:graphicData>
            </a:graphic>
          </wp:inline>
        </w:drawing>
      </w:r>
      <w:r>
        <w:rPr>
          <w:noProof/>
        </w:rPr>
        <w:t xml:space="preserve"> </w:t>
      </w:r>
    </w:p>
    <w:p w14:paraId="14EB2D87" w14:textId="60BCACF3" w:rsidR="00F01216" w:rsidRDefault="00F01216" w:rsidP="00384985">
      <w:pPr>
        <w:spacing w:line="256" w:lineRule="auto"/>
        <w:rPr>
          <w:rFonts w:ascii="Times New Roman" w:hAnsi="Times New Roman" w:cs="Times New Roman"/>
          <w:sz w:val="24"/>
          <w:szCs w:val="24"/>
        </w:rPr>
      </w:pPr>
    </w:p>
    <w:p w14:paraId="1ADC08D5" w14:textId="34FCDF5B" w:rsidR="00907F93" w:rsidRPr="00AA5171" w:rsidRDefault="00AA5171" w:rsidP="00AA5171">
      <w:pPr>
        <w:pStyle w:val="Heading4"/>
        <w:rPr>
          <w:rFonts w:ascii="Times New Roman" w:hAnsi="Times New Roman" w:cs="Times New Roman"/>
          <w:sz w:val="24"/>
          <w:szCs w:val="24"/>
          <w:lang w:val="vi-VN"/>
        </w:rPr>
      </w:pPr>
      <w:r>
        <w:rPr>
          <w:rFonts w:ascii="Times New Roman" w:hAnsi="Times New Roman" w:cs="Times New Roman"/>
          <w:sz w:val="24"/>
          <w:szCs w:val="24"/>
          <w:lang w:val="vi-VN"/>
        </w:rPr>
        <w:t>3.2.2. Usecase của cloud-provider</w:t>
      </w:r>
    </w:p>
    <w:p w14:paraId="5F3F730B" w14:textId="3F8A355F" w:rsidR="00907F93" w:rsidRPr="00907F93" w:rsidRDefault="00907F93" w:rsidP="00907F93">
      <w:pPr>
        <w:spacing w:line="256" w:lineRule="auto"/>
        <w:rPr>
          <w:rFonts w:ascii="Times New Roman" w:hAnsi="Times New Roman" w:cs="Times New Roman"/>
          <w:b/>
          <w:sz w:val="24"/>
          <w:szCs w:val="24"/>
        </w:rPr>
      </w:pPr>
      <w:r w:rsidRPr="00907F93">
        <w:rPr>
          <w:rFonts w:ascii="Times New Roman" w:hAnsi="Times New Roman" w:cs="Times New Roman"/>
          <w:b/>
          <w:sz w:val="24"/>
          <w:szCs w:val="24"/>
        </w:rPr>
        <w:t xml:space="preserve">Usecase </w:t>
      </w:r>
      <w:r w:rsidR="00AA5171">
        <w:rPr>
          <w:rFonts w:ascii="Times New Roman" w:hAnsi="Times New Roman" w:cs="Times New Roman"/>
          <w:b/>
          <w:sz w:val="24"/>
          <w:szCs w:val="24"/>
          <w:lang w:val="vi-VN"/>
        </w:rPr>
        <w:t>chức năng quan sát host</w:t>
      </w:r>
      <w:r>
        <w:rPr>
          <w:rFonts w:ascii="Times New Roman" w:hAnsi="Times New Roman" w:cs="Times New Roman"/>
          <w:b/>
          <w:sz w:val="24"/>
          <w:szCs w:val="24"/>
        </w:rPr>
        <w:t>:</w:t>
      </w:r>
    </w:p>
    <w:p w14:paraId="1C576160" w14:textId="1A045820" w:rsidR="00907F93" w:rsidRDefault="00CF62F9" w:rsidP="00384985">
      <w:pPr>
        <w:spacing w:line="256" w:lineRule="auto"/>
        <w:rPr>
          <w:rFonts w:ascii="Times New Roman" w:hAnsi="Times New Roman" w:cs="Times New Roman"/>
          <w:b/>
          <w:sz w:val="24"/>
          <w:szCs w:val="24"/>
        </w:rPr>
      </w:pPr>
      <w:r>
        <w:rPr>
          <w:noProof/>
        </w:rPr>
        <w:lastRenderedPageBreak/>
        <w:drawing>
          <wp:inline distT="0" distB="0" distL="0" distR="0" wp14:anchorId="5C3E4B97" wp14:editId="5CE6B6EC">
            <wp:extent cx="4238625" cy="3390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38625" cy="3390900"/>
                    </a:xfrm>
                    <a:prstGeom prst="rect">
                      <a:avLst/>
                    </a:prstGeom>
                  </pic:spPr>
                </pic:pic>
              </a:graphicData>
            </a:graphic>
          </wp:inline>
        </w:drawing>
      </w:r>
    </w:p>
    <w:p w14:paraId="33B575AE" w14:textId="3EFF5A96" w:rsidR="00CF62F9" w:rsidRDefault="00CF62F9" w:rsidP="00384985">
      <w:pPr>
        <w:spacing w:line="256" w:lineRule="auto"/>
        <w:rPr>
          <w:rFonts w:ascii="Times New Roman" w:hAnsi="Times New Roman" w:cs="Times New Roman"/>
          <w:b/>
          <w:sz w:val="24"/>
          <w:szCs w:val="24"/>
          <w:lang w:val="vi-VN"/>
        </w:rPr>
      </w:pPr>
      <w:r>
        <w:rPr>
          <w:rFonts w:ascii="Times New Roman" w:hAnsi="Times New Roman" w:cs="Times New Roman"/>
          <w:b/>
          <w:sz w:val="24"/>
          <w:szCs w:val="24"/>
          <w:lang w:val="vi-VN"/>
        </w:rPr>
        <w:t>Usecase quản lý cảnh báo cho host:</w:t>
      </w:r>
    </w:p>
    <w:p w14:paraId="654302BC" w14:textId="77777777" w:rsidR="00CF62F9" w:rsidRPr="00CF62F9" w:rsidRDefault="00CF62F9" w:rsidP="00384985">
      <w:pPr>
        <w:spacing w:line="256" w:lineRule="auto"/>
        <w:rPr>
          <w:rFonts w:ascii="Times New Roman" w:hAnsi="Times New Roman" w:cs="Times New Roman"/>
          <w:b/>
          <w:sz w:val="24"/>
          <w:szCs w:val="24"/>
          <w:lang w:val="vi-VN"/>
        </w:rPr>
      </w:pPr>
    </w:p>
    <w:p w14:paraId="26A2E54D" w14:textId="6307855F" w:rsidR="0012689F" w:rsidRDefault="00CF62F9" w:rsidP="00384985">
      <w:pPr>
        <w:spacing w:line="256" w:lineRule="auto"/>
        <w:rPr>
          <w:rFonts w:ascii="Times New Roman" w:hAnsi="Times New Roman" w:cs="Times New Roman"/>
          <w:b/>
          <w:sz w:val="24"/>
          <w:szCs w:val="24"/>
        </w:rPr>
      </w:pPr>
      <w:r>
        <w:rPr>
          <w:noProof/>
        </w:rPr>
        <w:drawing>
          <wp:inline distT="0" distB="0" distL="0" distR="0" wp14:anchorId="19C96514" wp14:editId="5E37635D">
            <wp:extent cx="3762375" cy="33147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62375" cy="3314700"/>
                    </a:xfrm>
                    <a:prstGeom prst="rect">
                      <a:avLst/>
                    </a:prstGeom>
                  </pic:spPr>
                </pic:pic>
              </a:graphicData>
            </a:graphic>
          </wp:inline>
        </w:drawing>
      </w:r>
    </w:p>
    <w:p w14:paraId="3294736A" w14:textId="037992E3" w:rsidR="00CF62F9" w:rsidRDefault="00CF62F9" w:rsidP="00384985">
      <w:pPr>
        <w:spacing w:line="256" w:lineRule="auto"/>
        <w:rPr>
          <w:rFonts w:ascii="Times New Roman" w:hAnsi="Times New Roman" w:cs="Times New Roman"/>
          <w:b/>
          <w:sz w:val="24"/>
          <w:szCs w:val="24"/>
          <w:lang w:val="vi-VN"/>
        </w:rPr>
      </w:pPr>
      <w:r>
        <w:rPr>
          <w:rFonts w:ascii="Times New Roman" w:hAnsi="Times New Roman" w:cs="Times New Roman"/>
          <w:b/>
          <w:sz w:val="24"/>
          <w:szCs w:val="24"/>
          <w:lang w:val="vi-VN"/>
        </w:rPr>
        <w:t>Usecase quản lý healing rule:</w:t>
      </w:r>
    </w:p>
    <w:p w14:paraId="6A04C7EF" w14:textId="77777777" w:rsidR="00CF62F9" w:rsidRPr="00CF62F9" w:rsidRDefault="00CF62F9" w:rsidP="00384985">
      <w:pPr>
        <w:spacing w:line="256" w:lineRule="auto"/>
        <w:rPr>
          <w:rFonts w:ascii="Times New Roman" w:hAnsi="Times New Roman" w:cs="Times New Roman"/>
          <w:b/>
          <w:sz w:val="24"/>
          <w:szCs w:val="24"/>
          <w:lang w:val="vi-VN"/>
        </w:rPr>
      </w:pPr>
    </w:p>
    <w:p w14:paraId="123451C1" w14:textId="3409B899" w:rsidR="0022741C" w:rsidRDefault="00CF62F9" w:rsidP="00384985">
      <w:pPr>
        <w:spacing w:line="256" w:lineRule="auto"/>
        <w:rPr>
          <w:rFonts w:ascii="Times New Roman" w:hAnsi="Times New Roman" w:cs="Times New Roman"/>
          <w:b/>
          <w:sz w:val="24"/>
          <w:szCs w:val="24"/>
        </w:rPr>
      </w:pPr>
      <w:r>
        <w:rPr>
          <w:noProof/>
        </w:rPr>
        <w:lastRenderedPageBreak/>
        <w:drawing>
          <wp:inline distT="0" distB="0" distL="0" distR="0" wp14:anchorId="73FBA5CA" wp14:editId="181418EB">
            <wp:extent cx="3638550" cy="29146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38550" cy="2914650"/>
                    </a:xfrm>
                    <a:prstGeom prst="rect">
                      <a:avLst/>
                    </a:prstGeom>
                  </pic:spPr>
                </pic:pic>
              </a:graphicData>
            </a:graphic>
          </wp:inline>
        </w:drawing>
      </w:r>
    </w:p>
    <w:p w14:paraId="21E415BB" w14:textId="43EEAE8B" w:rsidR="0022741C" w:rsidRPr="004F08F6" w:rsidRDefault="0022741C" w:rsidP="00384985">
      <w:pPr>
        <w:spacing w:line="256" w:lineRule="auto"/>
        <w:rPr>
          <w:rFonts w:ascii="Times New Roman" w:hAnsi="Times New Roman" w:cs="Times New Roman"/>
          <w:sz w:val="24"/>
          <w:szCs w:val="24"/>
        </w:rPr>
      </w:pPr>
      <w:r w:rsidRPr="004F08F6">
        <w:rPr>
          <w:rFonts w:ascii="Times New Roman" w:hAnsi="Times New Roman" w:cs="Times New Roman"/>
          <w:sz w:val="24"/>
          <w:szCs w:val="24"/>
        </w:rPr>
        <w:t>Mô tả</w:t>
      </w:r>
      <w:r w:rsidR="004F08F6">
        <w:rPr>
          <w:rFonts w:ascii="Times New Roman" w:hAnsi="Times New Roman" w:cs="Times New Roman"/>
          <w:sz w:val="24"/>
          <w:szCs w:val="24"/>
        </w:rPr>
        <w:t>…</w:t>
      </w:r>
    </w:p>
    <w:p w14:paraId="47255DCE" w14:textId="77777777" w:rsidR="0012689F" w:rsidRDefault="0012689F" w:rsidP="00384985">
      <w:pPr>
        <w:spacing w:line="256" w:lineRule="auto"/>
        <w:rPr>
          <w:rFonts w:ascii="Times New Roman" w:hAnsi="Times New Roman" w:cs="Times New Roman"/>
          <w:b/>
          <w:sz w:val="24"/>
          <w:szCs w:val="24"/>
        </w:rPr>
      </w:pPr>
    </w:p>
    <w:p w14:paraId="0F41281B" w14:textId="560C9D73" w:rsidR="00907F93" w:rsidRDefault="00AE6FB4" w:rsidP="00AE6FB4">
      <w:pPr>
        <w:pStyle w:val="Heading4"/>
        <w:rPr>
          <w:rFonts w:ascii="Times New Roman" w:hAnsi="Times New Roman" w:cs="Times New Roman"/>
          <w:sz w:val="24"/>
          <w:szCs w:val="24"/>
        </w:rPr>
      </w:pPr>
      <w:r w:rsidRPr="00AE6FB4">
        <w:rPr>
          <w:rFonts w:ascii="Times New Roman" w:hAnsi="Times New Roman" w:cs="Times New Roman"/>
          <w:sz w:val="24"/>
          <w:szCs w:val="24"/>
          <w:lang w:val="vi-VN"/>
        </w:rPr>
        <w:t xml:space="preserve">3.2.3. </w:t>
      </w:r>
      <w:r w:rsidR="00907F93" w:rsidRPr="00AE6FB4">
        <w:rPr>
          <w:rFonts w:ascii="Times New Roman" w:hAnsi="Times New Roman" w:cs="Times New Roman"/>
          <w:sz w:val="24"/>
          <w:szCs w:val="24"/>
        </w:rPr>
        <w:t xml:space="preserve">Usecase </w:t>
      </w:r>
      <w:r w:rsidRPr="00AE6FB4">
        <w:rPr>
          <w:rFonts w:ascii="Times New Roman" w:hAnsi="Times New Roman" w:cs="Times New Roman"/>
          <w:sz w:val="24"/>
          <w:szCs w:val="24"/>
          <w:lang w:val="vi-VN"/>
        </w:rPr>
        <w:t xml:space="preserve">của </w:t>
      </w:r>
      <w:r w:rsidR="00907F93" w:rsidRPr="00AE6FB4">
        <w:rPr>
          <w:rFonts w:ascii="Times New Roman" w:hAnsi="Times New Roman" w:cs="Times New Roman"/>
          <w:sz w:val="24"/>
          <w:szCs w:val="24"/>
        </w:rPr>
        <w:t>cloud user</w:t>
      </w:r>
    </w:p>
    <w:p w14:paraId="08ADE6F4" w14:textId="2EFD2ECA" w:rsidR="001A56FA" w:rsidRDefault="001A56FA" w:rsidP="00CF62F9">
      <w:pPr>
        <w:rPr>
          <w:rFonts w:ascii="Times New Roman" w:hAnsi="Times New Roman" w:cs="Times New Roman"/>
          <w:b/>
          <w:sz w:val="24"/>
          <w:szCs w:val="24"/>
          <w:lang w:val="vi-VN"/>
        </w:rPr>
      </w:pPr>
      <w:r w:rsidRPr="001A56FA">
        <w:rPr>
          <w:rFonts w:ascii="Times New Roman" w:hAnsi="Times New Roman" w:cs="Times New Roman"/>
          <w:b/>
          <w:sz w:val="24"/>
          <w:szCs w:val="24"/>
          <w:lang w:val="vi-VN"/>
        </w:rPr>
        <w:t>Usecase quan sát instance</w:t>
      </w:r>
    </w:p>
    <w:p w14:paraId="2ADAD07C" w14:textId="204D3AD9" w:rsidR="001A56FA" w:rsidRDefault="001A56FA" w:rsidP="00CF62F9">
      <w:pPr>
        <w:rPr>
          <w:rFonts w:ascii="Times New Roman" w:hAnsi="Times New Roman" w:cs="Times New Roman"/>
          <w:b/>
          <w:sz w:val="24"/>
          <w:szCs w:val="24"/>
          <w:lang w:val="vi-VN"/>
        </w:rPr>
      </w:pPr>
      <w:r>
        <w:rPr>
          <w:noProof/>
        </w:rPr>
        <w:drawing>
          <wp:inline distT="0" distB="0" distL="0" distR="0" wp14:anchorId="4DD763EF" wp14:editId="5B219E24">
            <wp:extent cx="3743325" cy="3400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43325" cy="3400425"/>
                    </a:xfrm>
                    <a:prstGeom prst="rect">
                      <a:avLst/>
                    </a:prstGeom>
                  </pic:spPr>
                </pic:pic>
              </a:graphicData>
            </a:graphic>
          </wp:inline>
        </w:drawing>
      </w:r>
    </w:p>
    <w:p w14:paraId="3D0139D1" w14:textId="6F682059" w:rsidR="00CF62F9" w:rsidRPr="00CF62F9" w:rsidRDefault="00CF62F9" w:rsidP="00CF62F9">
      <w:pPr>
        <w:rPr>
          <w:rFonts w:ascii="Times New Roman" w:hAnsi="Times New Roman" w:cs="Times New Roman"/>
          <w:b/>
          <w:sz w:val="24"/>
          <w:szCs w:val="24"/>
          <w:lang w:val="vi-VN"/>
        </w:rPr>
      </w:pPr>
      <w:r w:rsidRPr="00CF62F9">
        <w:rPr>
          <w:rFonts w:ascii="Times New Roman" w:hAnsi="Times New Roman" w:cs="Times New Roman"/>
          <w:b/>
          <w:sz w:val="24"/>
          <w:szCs w:val="24"/>
          <w:lang w:val="vi-VN"/>
        </w:rPr>
        <w:t>Usecase quản lý scaling group</w:t>
      </w:r>
    </w:p>
    <w:p w14:paraId="5F4D08A9" w14:textId="58CCF9B2" w:rsidR="0081683C" w:rsidRDefault="004C6D78" w:rsidP="00384985">
      <w:pPr>
        <w:spacing w:line="256" w:lineRule="auto"/>
        <w:rPr>
          <w:rFonts w:ascii="Times New Roman" w:hAnsi="Times New Roman" w:cs="Times New Roman"/>
          <w:sz w:val="24"/>
          <w:szCs w:val="24"/>
        </w:rPr>
      </w:pPr>
      <w:r>
        <w:rPr>
          <w:noProof/>
        </w:rPr>
        <w:lastRenderedPageBreak/>
        <w:drawing>
          <wp:inline distT="0" distB="0" distL="0" distR="0" wp14:anchorId="4A940FBC" wp14:editId="2D2C729E">
            <wp:extent cx="4838700" cy="2962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38700" cy="2962275"/>
                    </a:xfrm>
                    <a:prstGeom prst="rect">
                      <a:avLst/>
                    </a:prstGeom>
                  </pic:spPr>
                </pic:pic>
              </a:graphicData>
            </a:graphic>
          </wp:inline>
        </w:drawing>
      </w:r>
    </w:p>
    <w:p w14:paraId="7A65AE32" w14:textId="77777777" w:rsidR="007F6761"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Auto scaling sẽ giúp người dùng giảm bớt các server hoạt động trong thời gian thấp điểm và tự động tăng tài nguyên khi host cao tải. </w:t>
      </w:r>
    </w:p>
    <w:p w14:paraId="29D8B7E4" w14:textId="2E925D42" w:rsidR="007F6761" w:rsidRPr="00873B79" w:rsidRDefault="007F6761" w:rsidP="007F6761">
      <w:pPr>
        <w:rPr>
          <w:rFonts w:ascii="Times New Roman" w:hAnsi="Times New Roman" w:cs="Times New Roman"/>
          <w:sz w:val="24"/>
          <w:szCs w:val="24"/>
        </w:rPr>
      </w:pPr>
      <w:r>
        <w:rPr>
          <w:rFonts w:ascii="Times New Roman" w:hAnsi="Times New Roman" w:cs="Times New Roman"/>
          <w:sz w:val="24"/>
          <w:szCs w:val="24"/>
          <w:lang w:val="vi-VN"/>
        </w:rPr>
        <w:t>Việc s</w:t>
      </w:r>
      <w:r w:rsidRPr="00873B79">
        <w:rPr>
          <w:rFonts w:ascii="Times New Roman" w:hAnsi="Times New Roman" w:cs="Times New Roman"/>
          <w:sz w:val="24"/>
          <w:szCs w:val="24"/>
        </w:rPr>
        <w:t>cale trong môi trường cloud sẽ khác với khái niệm nâng cấp server thông thường: trong thực tế, người ta sẽ không xin tăng ram, cpu cho máy ảo khi cao tải do điều này khiến máy xảy ra downtime (ngay những lúc đang phục vụ nhu cầu cao). Thay vào đó họ sẽ tăng thêm số lượng instance chạy ứng dụng và cấu hình load balancing cho chúng.</w:t>
      </w:r>
    </w:p>
    <w:p w14:paraId="7A1365E3"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Mô hình của amazone: </w:t>
      </w:r>
    </w:p>
    <w:p w14:paraId="5538C148"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9CCF5B9" wp14:editId="26FB8FDA">
            <wp:extent cx="4001135" cy="3218815"/>
            <wp:effectExtent l="0" t="0" r="0" b="635"/>
            <wp:docPr id="23" name="Picture 2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Ã¬nh áº£nh cÃ³ liÃªn qu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1135" cy="3218815"/>
                    </a:xfrm>
                    <a:prstGeom prst="rect">
                      <a:avLst/>
                    </a:prstGeom>
                    <a:noFill/>
                    <a:ln>
                      <a:noFill/>
                    </a:ln>
                  </pic:spPr>
                </pic:pic>
              </a:graphicData>
            </a:graphic>
          </wp:inline>
        </w:drawing>
      </w:r>
    </w:p>
    <w:p w14:paraId="7D5BBEE5"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App, web được bố trí trên các instance thuộc các scaling-group. </w:t>
      </w:r>
    </w:p>
    <w:p w14:paraId="43B74BEE"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Một scaling-group bao gồm:</w:t>
      </w:r>
    </w:p>
    <w:p w14:paraId="69E8C34C" w14:textId="77777777" w:rsidR="007F6761" w:rsidRPr="00873B79" w:rsidRDefault="007F6761" w:rsidP="007F6761">
      <w:pPr>
        <w:pStyle w:val="ListParagraph"/>
        <w:numPr>
          <w:ilvl w:val="0"/>
          <w:numId w:val="18"/>
        </w:numPr>
        <w:rPr>
          <w:rFonts w:ascii="Times New Roman" w:hAnsi="Times New Roman" w:cs="Times New Roman"/>
          <w:sz w:val="24"/>
          <w:szCs w:val="24"/>
        </w:rPr>
      </w:pPr>
      <w:r w:rsidRPr="00873B79">
        <w:rPr>
          <w:rFonts w:ascii="Times New Roman" w:hAnsi="Times New Roman" w:cs="Times New Roman"/>
          <w:sz w:val="24"/>
          <w:szCs w:val="24"/>
        </w:rPr>
        <w:t>Nhóm các instance hiện tại, số lượng instance tối đa, tối thiểu trong group</w:t>
      </w:r>
    </w:p>
    <w:p w14:paraId="219932A6" w14:textId="496E2677" w:rsidR="007F6761" w:rsidRPr="00873B79" w:rsidRDefault="007F6761" w:rsidP="007F6761">
      <w:pPr>
        <w:pStyle w:val="ListParagraph"/>
        <w:numPr>
          <w:ilvl w:val="0"/>
          <w:numId w:val="18"/>
        </w:numPr>
        <w:rPr>
          <w:rFonts w:ascii="Times New Roman" w:hAnsi="Times New Roman" w:cs="Times New Roman"/>
          <w:sz w:val="24"/>
          <w:szCs w:val="24"/>
        </w:rPr>
      </w:pPr>
      <w:r w:rsidRPr="00873B79">
        <w:rPr>
          <w:rFonts w:ascii="Times New Roman" w:hAnsi="Times New Roman" w:cs="Times New Roman"/>
          <w:sz w:val="24"/>
          <w:szCs w:val="24"/>
        </w:rPr>
        <w:lastRenderedPageBreak/>
        <w:t>Các alarm aodh đã xác định</w:t>
      </w:r>
      <w:r w:rsidR="00BE46A9">
        <w:rPr>
          <w:rFonts w:ascii="Times New Roman" w:hAnsi="Times New Roman" w:cs="Times New Roman"/>
          <w:sz w:val="24"/>
          <w:szCs w:val="24"/>
          <w:lang w:val="vi-VN"/>
        </w:rPr>
        <w:t xml:space="preserve"> kịch bản sẽ trả về alarm khi metric của tài nguyên thế nào...</w:t>
      </w:r>
    </w:p>
    <w:p w14:paraId="0D38BD56" w14:textId="77777777" w:rsidR="007F6761" w:rsidRPr="00873B79" w:rsidRDefault="007F6761" w:rsidP="007F6761">
      <w:pPr>
        <w:pStyle w:val="ListParagraph"/>
        <w:numPr>
          <w:ilvl w:val="0"/>
          <w:numId w:val="18"/>
        </w:numPr>
        <w:rPr>
          <w:rFonts w:ascii="Times New Roman" w:hAnsi="Times New Roman" w:cs="Times New Roman"/>
          <w:sz w:val="24"/>
          <w:szCs w:val="24"/>
        </w:rPr>
      </w:pPr>
      <w:r w:rsidRPr="00873B79">
        <w:rPr>
          <w:rFonts w:ascii="Times New Roman" w:hAnsi="Times New Roman" w:cs="Times New Roman"/>
          <w:sz w:val="24"/>
          <w:szCs w:val="24"/>
        </w:rPr>
        <w:t>Scaling rule : ví dụ khi có alarm cpu host cao thì +1 instance, cpu host thấp thì  -1 instance</w:t>
      </w:r>
    </w:p>
    <w:p w14:paraId="54C4341A"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u w:val="single"/>
        </w:rPr>
        <w:t>Yêu cầu về ứng dụng của người dùng:</w:t>
      </w:r>
      <w:r w:rsidRPr="00873B79">
        <w:rPr>
          <w:rFonts w:ascii="Times New Roman" w:hAnsi="Times New Roman" w:cs="Times New Roman"/>
          <w:sz w:val="24"/>
          <w:szCs w:val="24"/>
        </w:rPr>
        <w:t xml:space="preserve"> database-host và application-host chạy tách biệt. Ta không auto scale với database do sẽ xảy ra tình trạng thiếu nhất quán giữa các database được scale ra.</w:t>
      </w:r>
    </w:p>
    <w:p w14:paraId="060FBB91"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Openstack có thể thực hiện được mô hình này của amazone với các service heat, telemetry</w:t>
      </w:r>
    </w:p>
    <w:p w14:paraId="249B4F4B" w14:textId="77777777" w:rsidR="007F6761" w:rsidRPr="00873B79" w:rsidRDefault="007F6761" w:rsidP="007F6761">
      <w:pPr>
        <w:rPr>
          <w:rFonts w:ascii="Times New Roman" w:hAnsi="Times New Roman" w:cs="Times New Roman"/>
          <w:sz w:val="24"/>
          <w:szCs w:val="24"/>
          <w:u w:val="single"/>
        </w:rPr>
      </w:pPr>
      <w:r w:rsidRPr="00873B79">
        <w:rPr>
          <w:rFonts w:ascii="Times New Roman" w:hAnsi="Times New Roman" w:cs="Times New Roman"/>
          <w:sz w:val="24"/>
          <w:szCs w:val="24"/>
          <w:u w:val="single"/>
        </w:rPr>
        <w:t xml:space="preserve">Cơ chế trong openstack: </w:t>
      </w:r>
    </w:p>
    <w:p w14:paraId="6E276922" w14:textId="003D7A65" w:rsidR="001A56FA" w:rsidRPr="001A56FA" w:rsidRDefault="00702629" w:rsidP="001A56FA">
      <w:pPr>
        <w:rPr>
          <w:rFonts w:ascii="Times New Roman" w:hAnsi="Times New Roman" w:cs="Times New Roman"/>
          <w:sz w:val="24"/>
          <w:szCs w:val="24"/>
        </w:rPr>
      </w:pPr>
      <w:r>
        <w:rPr>
          <w:rFonts w:ascii="Times New Roman" w:hAnsi="Times New Roman" w:cs="Times New Roman"/>
          <w:sz w:val="24"/>
          <w:szCs w:val="24"/>
          <w:lang w:val="vi-VN"/>
        </w:rPr>
        <w:t xml:space="preserve">Aodh </w:t>
      </w:r>
      <w:r w:rsidR="007F6761" w:rsidRPr="00873B79">
        <w:rPr>
          <w:rFonts w:ascii="Times New Roman" w:hAnsi="Times New Roman" w:cs="Times New Roman"/>
          <w:sz w:val="24"/>
          <w:szCs w:val="24"/>
        </w:rPr>
        <w:t xml:space="preserve">cảnh báo alarm cao tải – thấp tải trên instance </w:t>
      </w:r>
      <w:r w:rsidR="007F6761" w:rsidRPr="00873B79">
        <w:rPr>
          <w:rFonts w:ascii="Times New Roman" w:hAnsi="Times New Roman" w:cs="Times New Roman"/>
          <w:sz w:val="24"/>
          <w:szCs w:val="24"/>
        </w:rPr>
        <w:sym w:font="Wingdings" w:char="F0E0"/>
      </w:r>
      <w:r w:rsidR="007F6761" w:rsidRPr="00873B79">
        <w:rPr>
          <w:rFonts w:ascii="Times New Roman" w:hAnsi="Times New Roman" w:cs="Times New Roman"/>
          <w:sz w:val="24"/>
          <w:szCs w:val="24"/>
        </w:rPr>
        <w:t xml:space="preserve"> gọi heat api để scaling up, down như kịch bản của scaling group </w:t>
      </w:r>
      <w:r w:rsidR="007F6761" w:rsidRPr="00873B79">
        <w:rPr>
          <w:rFonts w:ascii="Times New Roman" w:hAnsi="Times New Roman" w:cs="Times New Roman"/>
          <w:sz w:val="24"/>
          <w:szCs w:val="24"/>
        </w:rPr>
        <w:sym w:font="Wingdings" w:char="F0E0"/>
      </w:r>
      <w:r w:rsidR="007F6761" w:rsidRPr="00873B79">
        <w:rPr>
          <w:rFonts w:ascii="Times New Roman" w:hAnsi="Times New Roman" w:cs="Times New Roman"/>
          <w:sz w:val="24"/>
          <w:szCs w:val="24"/>
        </w:rPr>
        <w:t xml:space="preserve"> heat thực hiện kịch bản</w:t>
      </w:r>
    </w:p>
    <w:p w14:paraId="6F62C80A" w14:textId="5DF8A0B5" w:rsidR="001A56FA" w:rsidRPr="001A56FA" w:rsidRDefault="001A56FA" w:rsidP="001A56FA">
      <w:pPr>
        <w:rPr>
          <w:rFonts w:ascii="Times New Roman" w:hAnsi="Times New Roman" w:cs="Times New Roman"/>
          <w:b/>
          <w:sz w:val="24"/>
          <w:szCs w:val="24"/>
          <w:lang w:val="vi-VN"/>
        </w:rPr>
      </w:pPr>
      <w:r w:rsidRPr="001A56FA">
        <w:rPr>
          <w:rFonts w:ascii="Times New Roman" w:hAnsi="Times New Roman" w:cs="Times New Roman"/>
          <w:b/>
          <w:sz w:val="24"/>
          <w:szCs w:val="24"/>
          <w:lang w:val="vi-VN"/>
        </w:rPr>
        <w:t>Usecase quản lý cảnh báo cho instance</w:t>
      </w:r>
    </w:p>
    <w:p w14:paraId="756AD1CB" w14:textId="2B9BA84B" w:rsidR="001A56FA" w:rsidRDefault="001A56FA" w:rsidP="001A56FA">
      <w:pPr>
        <w:rPr>
          <w:rFonts w:ascii="Times New Roman" w:hAnsi="Times New Roman" w:cs="Times New Roman"/>
          <w:sz w:val="24"/>
          <w:szCs w:val="24"/>
        </w:rPr>
      </w:pPr>
      <w:r>
        <w:rPr>
          <w:rFonts w:ascii="Times New Roman" w:hAnsi="Times New Roman" w:cs="Times New Roman"/>
          <w:sz w:val="24"/>
          <w:szCs w:val="24"/>
          <w:lang w:val="vi-VN"/>
        </w:rPr>
        <w:t xml:space="preserve"> </w:t>
      </w:r>
      <w:r>
        <w:rPr>
          <w:noProof/>
        </w:rPr>
        <w:drawing>
          <wp:inline distT="0" distB="0" distL="0" distR="0" wp14:anchorId="75158A06" wp14:editId="565CFFD7">
            <wp:extent cx="3467100" cy="28098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67100" cy="2809875"/>
                    </a:xfrm>
                    <a:prstGeom prst="rect">
                      <a:avLst/>
                    </a:prstGeom>
                  </pic:spPr>
                </pic:pic>
              </a:graphicData>
            </a:graphic>
          </wp:inline>
        </w:drawing>
      </w:r>
    </w:p>
    <w:p w14:paraId="1DFF435F" w14:textId="77777777" w:rsidR="001A56FA" w:rsidRDefault="001A56FA" w:rsidP="001A56FA">
      <w:pPr>
        <w:rPr>
          <w:rFonts w:ascii="Times New Roman" w:hAnsi="Times New Roman" w:cs="Times New Roman"/>
          <w:sz w:val="24"/>
          <w:szCs w:val="24"/>
        </w:rPr>
      </w:pPr>
    </w:p>
    <w:p w14:paraId="2B8EBD68" w14:textId="77777777" w:rsidR="004F08F6" w:rsidRPr="004F08F6" w:rsidRDefault="004F08F6" w:rsidP="004F08F6">
      <w:pPr>
        <w:spacing w:line="256" w:lineRule="auto"/>
        <w:rPr>
          <w:rFonts w:ascii="Times New Roman" w:hAnsi="Times New Roman" w:cs="Times New Roman"/>
          <w:sz w:val="24"/>
          <w:szCs w:val="24"/>
        </w:rPr>
      </w:pPr>
      <w:r w:rsidRPr="004F08F6">
        <w:rPr>
          <w:rFonts w:ascii="Times New Roman" w:hAnsi="Times New Roman" w:cs="Times New Roman"/>
          <w:sz w:val="24"/>
          <w:szCs w:val="24"/>
        </w:rPr>
        <w:t>Mô tả</w:t>
      </w:r>
      <w:r>
        <w:rPr>
          <w:rFonts w:ascii="Times New Roman" w:hAnsi="Times New Roman" w:cs="Times New Roman"/>
          <w:sz w:val="24"/>
          <w:szCs w:val="24"/>
        </w:rPr>
        <w:t>…</w:t>
      </w:r>
    </w:p>
    <w:p w14:paraId="2BAFF94C" w14:textId="77777777" w:rsidR="00907F93" w:rsidRPr="00907F93" w:rsidRDefault="00907F93" w:rsidP="00907F93"/>
    <w:p w14:paraId="4854EAE2" w14:textId="1E050837" w:rsidR="00384985" w:rsidRPr="004F08F6" w:rsidRDefault="00384985" w:rsidP="004F08F6">
      <w:pPr>
        <w:pStyle w:val="Heading2"/>
        <w:rPr>
          <w:rFonts w:ascii="Times New Roman" w:hAnsi="Times New Roman" w:cs="Times New Roman"/>
          <w:sz w:val="24"/>
          <w:szCs w:val="24"/>
        </w:rPr>
      </w:pPr>
      <w:bookmarkStart w:id="20" w:name="_Toc8969073"/>
      <w:r w:rsidRPr="00384985">
        <w:rPr>
          <w:rFonts w:ascii="Times New Roman" w:hAnsi="Times New Roman" w:cs="Times New Roman"/>
          <w:sz w:val="24"/>
          <w:szCs w:val="24"/>
        </w:rPr>
        <w:t xml:space="preserve">3.1. </w:t>
      </w:r>
      <w:r>
        <w:rPr>
          <w:rFonts w:ascii="Times New Roman" w:hAnsi="Times New Roman" w:cs="Times New Roman"/>
          <w:sz w:val="24"/>
          <w:szCs w:val="24"/>
        </w:rPr>
        <w:t>Thiết kế hệ thống</w:t>
      </w:r>
      <w:bookmarkEnd w:id="20"/>
    </w:p>
    <w:p w14:paraId="211B9962" w14:textId="3ABB1717" w:rsidR="00323BDC" w:rsidRPr="00873B79" w:rsidRDefault="004B593C" w:rsidP="004B593C">
      <w:pPr>
        <w:pStyle w:val="Heading3"/>
        <w:rPr>
          <w:rFonts w:ascii="Times New Roman" w:hAnsi="Times New Roman" w:cs="Times New Roman"/>
        </w:rPr>
      </w:pPr>
      <w:bookmarkStart w:id="21" w:name="_Toc8969074"/>
      <w:r>
        <w:rPr>
          <w:rFonts w:ascii="Times New Roman" w:hAnsi="Times New Roman" w:cs="Times New Roman"/>
        </w:rPr>
        <w:t>3.1.1.</w:t>
      </w:r>
      <w:r w:rsidR="00263B4A" w:rsidRPr="00873B79">
        <w:rPr>
          <w:rFonts w:ascii="Times New Roman" w:hAnsi="Times New Roman" w:cs="Times New Roman"/>
        </w:rPr>
        <w:t xml:space="preserve">Bố trí </w:t>
      </w:r>
      <w:r>
        <w:rPr>
          <w:rFonts w:ascii="Times New Roman" w:hAnsi="Times New Roman" w:cs="Times New Roman"/>
        </w:rPr>
        <w:t xml:space="preserve">các thành phần </w:t>
      </w:r>
      <w:r w:rsidR="00263B4A" w:rsidRPr="00873B79">
        <w:rPr>
          <w:rFonts w:ascii="Times New Roman" w:hAnsi="Times New Roman" w:cs="Times New Roman"/>
        </w:rPr>
        <w:t>monitor</w:t>
      </w:r>
      <w:r>
        <w:rPr>
          <w:rFonts w:ascii="Times New Roman" w:hAnsi="Times New Roman" w:cs="Times New Roman"/>
        </w:rPr>
        <w:t>.</w:t>
      </w:r>
      <w:bookmarkEnd w:id="21"/>
    </w:p>
    <w:tbl>
      <w:tblPr>
        <w:tblStyle w:val="TableGrid"/>
        <w:tblW w:w="0" w:type="auto"/>
        <w:tblInd w:w="0" w:type="dxa"/>
        <w:tblLook w:val="04A0" w:firstRow="1" w:lastRow="0" w:firstColumn="1" w:lastColumn="0" w:noHBand="0" w:noVBand="1"/>
      </w:tblPr>
      <w:tblGrid>
        <w:gridCol w:w="1729"/>
        <w:gridCol w:w="1596"/>
        <w:gridCol w:w="1350"/>
        <w:gridCol w:w="1343"/>
        <w:gridCol w:w="1652"/>
        <w:gridCol w:w="1346"/>
      </w:tblGrid>
      <w:tr w:rsidR="00323BDC" w:rsidRPr="00873B79" w14:paraId="47740601"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AD818F9"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ategories</w:t>
            </w:r>
          </w:p>
        </w:tc>
        <w:tc>
          <w:tcPr>
            <w:tcW w:w="1596" w:type="dxa"/>
            <w:tcBorders>
              <w:top w:val="single" w:sz="4" w:space="0" w:color="auto"/>
              <w:left w:val="single" w:sz="4" w:space="0" w:color="auto"/>
              <w:bottom w:val="single" w:sz="4" w:space="0" w:color="auto"/>
              <w:right w:val="single" w:sz="4" w:space="0" w:color="auto"/>
            </w:tcBorders>
            <w:hideMark/>
          </w:tcPr>
          <w:p w14:paraId="0F42D02B"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Monitor System</w:t>
            </w:r>
          </w:p>
        </w:tc>
        <w:tc>
          <w:tcPr>
            <w:tcW w:w="1350" w:type="dxa"/>
            <w:tcBorders>
              <w:top w:val="single" w:sz="4" w:space="0" w:color="auto"/>
              <w:left w:val="single" w:sz="4" w:space="0" w:color="auto"/>
              <w:bottom w:val="single" w:sz="4" w:space="0" w:color="auto"/>
              <w:right w:val="single" w:sz="4" w:space="0" w:color="auto"/>
            </w:tcBorders>
            <w:hideMark/>
          </w:tcPr>
          <w:p w14:paraId="1138AE95"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Metrics colector </w:t>
            </w:r>
          </w:p>
        </w:tc>
        <w:tc>
          <w:tcPr>
            <w:tcW w:w="1343" w:type="dxa"/>
            <w:tcBorders>
              <w:top w:val="single" w:sz="4" w:space="0" w:color="auto"/>
              <w:left w:val="single" w:sz="4" w:space="0" w:color="auto"/>
              <w:bottom w:val="single" w:sz="4" w:space="0" w:color="auto"/>
              <w:right w:val="single" w:sz="4" w:space="0" w:color="auto"/>
            </w:tcBorders>
          </w:tcPr>
          <w:p w14:paraId="468E3D01"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Storage metric</w:t>
            </w:r>
          </w:p>
        </w:tc>
        <w:tc>
          <w:tcPr>
            <w:tcW w:w="1652" w:type="dxa"/>
            <w:tcBorders>
              <w:top w:val="single" w:sz="4" w:space="0" w:color="auto"/>
              <w:left w:val="single" w:sz="4" w:space="0" w:color="auto"/>
              <w:bottom w:val="single" w:sz="4" w:space="0" w:color="auto"/>
              <w:right w:val="single" w:sz="4" w:space="0" w:color="auto"/>
            </w:tcBorders>
            <w:hideMark/>
          </w:tcPr>
          <w:p w14:paraId="59C73604"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Alarming </w:t>
            </w:r>
          </w:p>
        </w:tc>
        <w:tc>
          <w:tcPr>
            <w:tcW w:w="1346" w:type="dxa"/>
            <w:tcBorders>
              <w:top w:val="single" w:sz="4" w:space="0" w:color="auto"/>
              <w:left w:val="single" w:sz="4" w:space="0" w:color="auto"/>
              <w:bottom w:val="single" w:sz="4" w:space="0" w:color="auto"/>
              <w:right w:val="single" w:sz="4" w:space="0" w:color="auto"/>
            </w:tcBorders>
          </w:tcPr>
          <w:p w14:paraId="4A700B73"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Trigger action</w:t>
            </w:r>
          </w:p>
        </w:tc>
      </w:tr>
      <w:tr w:rsidR="00323BDC" w:rsidRPr="00873B79" w14:paraId="2E84ED72" w14:textId="77777777" w:rsidTr="00C755B2">
        <w:trPr>
          <w:trHeight w:val="1794"/>
        </w:trPr>
        <w:tc>
          <w:tcPr>
            <w:tcW w:w="1729" w:type="dxa"/>
            <w:tcBorders>
              <w:top w:val="single" w:sz="4" w:space="0" w:color="auto"/>
              <w:left w:val="single" w:sz="4" w:space="0" w:color="auto"/>
              <w:right w:val="single" w:sz="4" w:space="0" w:color="auto"/>
            </w:tcBorders>
            <w:hideMark/>
          </w:tcPr>
          <w:p w14:paraId="49173C4A"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Host physic resource +</w:t>
            </w:r>
          </w:p>
          <w:p w14:paraId="1B70BA40"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 OpenStack daemons</w:t>
            </w:r>
          </w:p>
        </w:tc>
        <w:tc>
          <w:tcPr>
            <w:tcW w:w="1596" w:type="dxa"/>
            <w:tcBorders>
              <w:top w:val="single" w:sz="4" w:space="0" w:color="auto"/>
              <w:left w:val="single" w:sz="4" w:space="0" w:color="auto"/>
              <w:right w:val="single" w:sz="4" w:space="0" w:color="auto"/>
            </w:tcBorders>
            <w:hideMark/>
          </w:tcPr>
          <w:p w14:paraId="4EA5FB25"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ICK</w:t>
            </w:r>
          </w:p>
          <w:p w14:paraId="50A0A8B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50" w:type="dxa"/>
            <w:tcBorders>
              <w:top w:val="single" w:sz="4" w:space="0" w:color="auto"/>
              <w:left w:val="single" w:sz="4" w:space="0" w:color="auto"/>
              <w:right w:val="single" w:sz="4" w:space="0" w:color="auto"/>
            </w:tcBorders>
          </w:tcPr>
          <w:p w14:paraId="3E761C86"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elegraf</w:t>
            </w:r>
          </w:p>
        </w:tc>
        <w:tc>
          <w:tcPr>
            <w:tcW w:w="1343" w:type="dxa"/>
            <w:tcBorders>
              <w:top w:val="single" w:sz="4" w:space="0" w:color="auto"/>
              <w:left w:val="single" w:sz="4" w:space="0" w:color="auto"/>
              <w:right w:val="single" w:sz="4" w:space="0" w:color="auto"/>
            </w:tcBorders>
          </w:tcPr>
          <w:p w14:paraId="54310D8E"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InfluxDB</w:t>
            </w:r>
          </w:p>
        </w:tc>
        <w:tc>
          <w:tcPr>
            <w:tcW w:w="1652" w:type="dxa"/>
            <w:tcBorders>
              <w:top w:val="single" w:sz="4" w:space="0" w:color="auto"/>
              <w:left w:val="single" w:sz="4" w:space="0" w:color="auto"/>
              <w:right w:val="single" w:sz="4" w:space="0" w:color="auto"/>
            </w:tcBorders>
            <w:hideMark/>
          </w:tcPr>
          <w:p w14:paraId="78E1E85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Kapacitor </w:t>
            </w:r>
          </w:p>
          <w:p w14:paraId="0D9C0138"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46" w:type="dxa"/>
            <w:tcBorders>
              <w:top w:val="single" w:sz="4" w:space="0" w:color="auto"/>
              <w:left w:val="single" w:sz="4" w:space="0" w:color="auto"/>
              <w:right w:val="single" w:sz="4" w:space="0" w:color="auto"/>
            </w:tcBorders>
          </w:tcPr>
          <w:p w14:paraId="34E7751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Kapacitor </w:t>
            </w:r>
          </w:p>
        </w:tc>
      </w:tr>
      <w:tr w:rsidR="00323BDC" w:rsidRPr="00873B79" w14:paraId="6474411D"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C95F752"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lastRenderedPageBreak/>
              <w:t>OpenStack resouces (virtural resources – volumes, images, instances, ports, networks,…)</w:t>
            </w:r>
          </w:p>
        </w:tc>
        <w:tc>
          <w:tcPr>
            <w:tcW w:w="1596" w:type="dxa"/>
            <w:tcBorders>
              <w:top w:val="single" w:sz="4" w:space="0" w:color="auto"/>
              <w:left w:val="single" w:sz="4" w:space="0" w:color="auto"/>
              <w:bottom w:val="single" w:sz="4" w:space="0" w:color="auto"/>
              <w:right w:val="single" w:sz="4" w:space="0" w:color="auto"/>
            </w:tcBorders>
            <w:hideMark/>
          </w:tcPr>
          <w:p w14:paraId="603DD483"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elemetry</w:t>
            </w:r>
          </w:p>
          <w:p w14:paraId="3F0E899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50" w:type="dxa"/>
            <w:tcBorders>
              <w:top w:val="single" w:sz="4" w:space="0" w:color="auto"/>
              <w:left w:val="single" w:sz="4" w:space="0" w:color="auto"/>
              <w:bottom w:val="single" w:sz="4" w:space="0" w:color="auto"/>
              <w:right w:val="single" w:sz="4" w:space="0" w:color="auto"/>
            </w:tcBorders>
          </w:tcPr>
          <w:p w14:paraId="2BC25F0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eilometer</w:t>
            </w:r>
          </w:p>
        </w:tc>
        <w:tc>
          <w:tcPr>
            <w:tcW w:w="1343" w:type="dxa"/>
            <w:tcBorders>
              <w:top w:val="single" w:sz="4" w:space="0" w:color="auto"/>
              <w:left w:val="single" w:sz="4" w:space="0" w:color="auto"/>
              <w:bottom w:val="single" w:sz="4" w:space="0" w:color="auto"/>
              <w:right w:val="single" w:sz="4" w:space="0" w:color="auto"/>
            </w:tcBorders>
          </w:tcPr>
          <w:p w14:paraId="5AC5115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Gnocchi</w:t>
            </w:r>
          </w:p>
        </w:tc>
        <w:tc>
          <w:tcPr>
            <w:tcW w:w="1652" w:type="dxa"/>
            <w:tcBorders>
              <w:top w:val="single" w:sz="4" w:space="0" w:color="auto"/>
              <w:left w:val="single" w:sz="4" w:space="0" w:color="auto"/>
              <w:bottom w:val="single" w:sz="4" w:space="0" w:color="auto"/>
              <w:right w:val="single" w:sz="4" w:space="0" w:color="auto"/>
            </w:tcBorders>
            <w:hideMark/>
          </w:tcPr>
          <w:p w14:paraId="55384453"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Aodh</w:t>
            </w:r>
          </w:p>
        </w:tc>
        <w:tc>
          <w:tcPr>
            <w:tcW w:w="1346" w:type="dxa"/>
            <w:tcBorders>
              <w:top w:val="single" w:sz="4" w:space="0" w:color="auto"/>
              <w:left w:val="single" w:sz="4" w:space="0" w:color="auto"/>
              <w:bottom w:val="single" w:sz="4" w:space="0" w:color="auto"/>
              <w:right w:val="single" w:sz="4" w:space="0" w:color="auto"/>
            </w:tcBorders>
          </w:tcPr>
          <w:p w14:paraId="6AA203A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Vitrage + Mistral + Heat</w:t>
            </w:r>
          </w:p>
        </w:tc>
      </w:tr>
    </w:tbl>
    <w:p w14:paraId="190B7096" w14:textId="4E52BCFB" w:rsidR="004B593C" w:rsidRDefault="004B593C" w:rsidP="004B593C">
      <w:pPr>
        <w:pStyle w:val="Heading3"/>
        <w:rPr>
          <w:rFonts w:ascii="Times New Roman" w:hAnsi="Times New Roman" w:cs="Times New Roman"/>
        </w:rPr>
      </w:pPr>
      <w:bookmarkStart w:id="22" w:name="_Toc8969075"/>
      <w:r>
        <w:rPr>
          <w:rFonts w:ascii="Times New Roman" w:hAnsi="Times New Roman" w:cs="Times New Roman"/>
        </w:rPr>
        <w:t>3.1.2 Mô tả luồng hoạt động</w:t>
      </w:r>
      <w:bookmarkEnd w:id="22"/>
    </w:p>
    <w:p w14:paraId="02771C06" w14:textId="776D8989" w:rsidR="008E0078" w:rsidRDefault="00263B4A" w:rsidP="00323BDC">
      <w:pPr>
        <w:rPr>
          <w:rFonts w:ascii="Times New Roman" w:hAnsi="Times New Roman" w:cs="Times New Roman"/>
          <w:sz w:val="24"/>
          <w:szCs w:val="24"/>
        </w:rPr>
      </w:pPr>
      <w:r w:rsidRPr="00873B79">
        <w:rPr>
          <w:rFonts w:ascii="Times New Roman" w:hAnsi="Times New Roman" w:cs="Times New Roman"/>
          <w:sz w:val="24"/>
          <w:szCs w:val="24"/>
        </w:rPr>
        <w:t>Luồng hoạt động</w:t>
      </w:r>
      <w:r w:rsidR="008E0078">
        <w:rPr>
          <w:rFonts w:ascii="Times New Roman" w:hAnsi="Times New Roman" w:cs="Times New Roman"/>
          <w:sz w:val="24"/>
          <w:szCs w:val="24"/>
        </w:rPr>
        <w:t xml:space="preserve"> để </w:t>
      </w:r>
      <w:r w:rsidR="00C250A2">
        <w:rPr>
          <w:rFonts w:ascii="Times New Roman" w:hAnsi="Times New Roman" w:cs="Times New Roman"/>
          <w:sz w:val="24"/>
          <w:szCs w:val="24"/>
        </w:rPr>
        <w:t xml:space="preserve">xử lý metric </w:t>
      </w:r>
      <w:r w:rsidR="008E0078">
        <w:rPr>
          <w:rFonts w:ascii="Times New Roman" w:hAnsi="Times New Roman" w:cs="Times New Roman"/>
          <w:sz w:val="24"/>
          <w:szCs w:val="24"/>
        </w:rPr>
        <w:t>tài nguyên vật lý</w:t>
      </w:r>
      <w:r w:rsidR="00C250A2">
        <w:rPr>
          <w:rFonts w:ascii="Times New Roman" w:hAnsi="Times New Roman" w:cs="Times New Roman"/>
          <w:sz w:val="24"/>
          <w:szCs w:val="24"/>
        </w:rPr>
        <w:t>.</w:t>
      </w:r>
    </w:p>
    <w:p w14:paraId="5DE5CEFC" w14:textId="0C6412C2" w:rsidR="008E0078" w:rsidRDefault="00C250A2" w:rsidP="00323BDC">
      <w:pPr>
        <w:rPr>
          <w:rFonts w:ascii="Times New Roman" w:hAnsi="Times New Roman" w:cs="Times New Roman"/>
          <w:sz w:val="24"/>
          <w:szCs w:val="24"/>
        </w:rPr>
      </w:pPr>
      <w:r>
        <w:rPr>
          <w:noProof/>
        </w:rPr>
        <w:drawing>
          <wp:inline distT="0" distB="0" distL="0" distR="0" wp14:anchorId="55280B09" wp14:editId="582E9C28">
            <wp:extent cx="5731510" cy="28657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865755"/>
                    </a:xfrm>
                    <a:prstGeom prst="rect">
                      <a:avLst/>
                    </a:prstGeom>
                  </pic:spPr>
                </pic:pic>
              </a:graphicData>
            </a:graphic>
          </wp:inline>
        </w:drawing>
      </w:r>
    </w:p>
    <w:p w14:paraId="5B74DC09" w14:textId="1997DC09" w:rsidR="004D654A" w:rsidRDefault="004D654A" w:rsidP="004D654A">
      <w:pPr>
        <w:pStyle w:val="ListParagraph"/>
        <w:numPr>
          <w:ilvl w:val="0"/>
          <w:numId w:val="37"/>
        </w:numPr>
        <w:rPr>
          <w:rFonts w:ascii="Times New Roman" w:hAnsi="Times New Roman" w:cs="Times New Roman"/>
          <w:sz w:val="24"/>
          <w:szCs w:val="24"/>
          <w:lang w:val="vi-VN"/>
        </w:rPr>
      </w:pPr>
      <w:r>
        <w:rPr>
          <w:rFonts w:ascii="Times New Roman" w:hAnsi="Times New Roman" w:cs="Times New Roman"/>
          <w:sz w:val="24"/>
          <w:szCs w:val="24"/>
          <w:lang w:val="vi-VN"/>
        </w:rPr>
        <w:t>Telegraf cài trên các host cần monitor, thu thập thông số của host, trả về thông tin thành các datapoint, một point bao gồm:</w:t>
      </w:r>
    </w:p>
    <w:p w14:paraId="72EAB726" w14:textId="77777777" w:rsidR="004D654A" w:rsidRPr="004D654A" w:rsidRDefault="004D654A" w:rsidP="004D654A">
      <w:pPr>
        <w:pStyle w:val="ListParagraph"/>
        <w:numPr>
          <w:ilvl w:val="1"/>
          <w:numId w:val="37"/>
        </w:numPr>
        <w:rPr>
          <w:rFonts w:ascii="Times New Roman" w:hAnsi="Times New Roman" w:cs="Times New Roman"/>
          <w:sz w:val="24"/>
          <w:szCs w:val="24"/>
          <w:lang w:val="vi-VN"/>
        </w:rPr>
      </w:pPr>
      <w:r w:rsidRPr="004D654A">
        <w:rPr>
          <w:rFonts w:ascii="Times New Roman" w:hAnsi="Times New Roman" w:cs="Times New Roman"/>
          <w:sz w:val="24"/>
          <w:szCs w:val="24"/>
          <w:lang w:val="vi-VN"/>
        </w:rPr>
        <w:t>Time (timestamp)</w:t>
      </w:r>
    </w:p>
    <w:p w14:paraId="318119AD" w14:textId="77777777" w:rsidR="004D654A" w:rsidRPr="004D654A" w:rsidRDefault="004D654A" w:rsidP="004D654A">
      <w:pPr>
        <w:pStyle w:val="ListParagraph"/>
        <w:numPr>
          <w:ilvl w:val="1"/>
          <w:numId w:val="37"/>
        </w:numPr>
        <w:rPr>
          <w:rFonts w:ascii="Times New Roman" w:hAnsi="Times New Roman" w:cs="Times New Roman"/>
          <w:sz w:val="24"/>
          <w:szCs w:val="24"/>
          <w:lang w:val="vi-VN"/>
        </w:rPr>
      </w:pPr>
      <w:r w:rsidRPr="004D654A">
        <w:rPr>
          <w:rFonts w:ascii="Times New Roman" w:hAnsi="Times New Roman" w:cs="Times New Roman"/>
          <w:sz w:val="24"/>
          <w:szCs w:val="24"/>
          <w:lang w:val="vi-VN"/>
        </w:rPr>
        <w:t>Một measurement (ví dụ "cpu_load")</w:t>
      </w:r>
    </w:p>
    <w:p w14:paraId="40C2D8D7" w14:textId="77777777" w:rsidR="004D654A" w:rsidRPr="004D654A" w:rsidRDefault="004D654A" w:rsidP="004D654A">
      <w:pPr>
        <w:pStyle w:val="ListParagraph"/>
        <w:numPr>
          <w:ilvl w:val="1"/>
          <w:numId w:val="37"/>
        </w:numPr>
        <w:rPr>
          <w:rFonts w:ascii="Times New Roman" w:hAnsi="Times New Roman" w:cs="Times New Roman"/>
          <w:sz w:val="24"/>
          <w:szCs w:val="24"/>
          <w:lang w:val="vi-VN"/>
        </w:rPr>
      </w:pPr>
      <w:r w:rsidRPr="004D654A">
        <w:rPr>
          <w:rFonts w:ascii="Times New Roman" w:hAnsi="Times New Roman" w:cs="Times New Roman"/>
          <w:sz w:val="24"/>
          <w:szCs w:val="24"/>
          <w:lang w:val="vi-VN"/>
        </w:rPr>
        <w:t>Ít nhất một key-value field (giá trị đo được, ví dụ "value=0.64", hoặc "temperature=21.2")</w:t>
      </w:r>
    </w:p>
    <w:p w14:paraId="71E106C1" w14:textId="04E04238" w:rsidR="004D654A" w:rsidRDefault="004D654A" w:rsidP="004D654A">
      <w:pPr>
        <w:pStyle w:val="ListParagraph"/>
        <w:numPr>
          <w:ilvl w:val="1"/>
          <w:numId w:val="37"/>
        </w:numPr>
        <w:rPr>
          <w:rFonts w:ascii="Times New Roman" w:hAnsi="Times New Roman" w:cs="Times New Roman"/>
          <w:sz w:val="24"/>
          <w:szCs w:val="24"/>
          <w:lang w:val="vi-VN"/>
        </w:rPr>
      </w:pPr>
      <w:r w:rsidRPr="004D654A">
        <w:rPr>
          <w:rFonts w:ascii="Times New Roman" w:hAnsi="Times New Roman" w:cs="Times New Roman"/>
          <w:sz w:val="24"/>
          <w:szCs w:val="24"/>
          <w:lang w:val="vi-VN"/>
        </w:rPr>
        <w:t>key-value tags chứa metadata của value (ví dụ “host=server01”)</w:t>
      </w:r>
    </w:p>
    <w:p w14:paraId="551C1795" w14:textId="255D7082" w:rsidR="004D654A" w:rsidRDefault="004D654A" w:rsidP="004D654A">
      <w:pPr>
        <w:pStyle w:val="ListParagraph"/>
        <w:numPr>
          <w:ilvl w:val="0"/>
          <w:numId w:val="37"/>
        </w:numPr>
        <w:rPr>
          <w:rFonts w:ascii="Times New Roman" w:hAnsi="Times New Roman" w:cs="Times New Roman"/>
          <w:sz w:val="24"/>
          <w:szCs w:val="24"/>
          <w:lang w:val="vi-VN"/>
        </w:rPr>
      </w:pPr>
      <w:r>
        <w:rPr>
          <w:rFonts w:ascii="Times New Roman" w:hAnsi="Times New Roman" w:cs="Times New Roman"/>
          <w:sz w:val="24"/>
          <w:szCs w:val="24"/>
          <w:lang w:val="vi-VN"/>
        </w:rPr>
        <w:t>Các point được push về cho influx db lưu trữ, Influx db đánh chi mục cho timestamp và tag</w:t>
      </w:r>
    </w:p>
    <w:p w14:paraId="0CB1E526" w14:textId="785E1A94" w:rsidR="004D654A" w:rsidRDefault="004D654A" w:rsidP="004D654A">
      <w:pPr>
        <w:pStyle w:val="ListParagraph"/>
        <w:numPr>
          <w:ilvl w:val="0"/>
          <w:numId w:val="37"/>
        </w:numPr>
        <w:rPr>
          <w:rFonts w:ascii="Times New Roman" w:hAnsi="Times New Roman" w:cs="Times New Roman"/>
          <w:sz w:val="24"/>
          <w:szCs w:val="24"/>
          <w:lang w:val="vi-VN"/>
        </w:rPr>
      </w:pPr>
      <w:r>
        <w:rPr>
          <w:rFonts w:ascii="Times New Roman" w:hAnsi="Times New Roman" w:cs="Times New Roman"/>
          <w:sz w:val="24"/>
          <w:szCs w:val="24"/>
          <w:lang w:val="vi-VN"/>
        </w:rPr>
        <w:t>Kapacitor đọc và xử lý metric từ influx db, có 2 kiểu xử lý:</w:t>
      </w:r>
    </w:p>
    <w:p w14:paraId="4D2E8A8A" w14:textId="71586516" w:rsidR="004D654A" w:rsidRDefault="004D654A" w:rsidP="004D654A">
      <w:pPr>
        <w:pStyle w:val="ListParagraph"/>
        <w:numPr>
          <w:ilvl w:val="1"/>
          <w:numId w:val="37"/>
        </w:numPr>
        <w:rPr>
          <w:rFonts w:ascii="Times New Roman" w:hAnsi="Times New Roman" w:cs="Times New Roman"/>
          <w:sz w:val="24"/>
          <w:szCs w:val="24"/>
          <w:lang w:val="vi-VN"/>
        </w:rPr>
      </w:pPr>
      <w:r>
        <w:rPr>
          <w:rFonts w:ascii="Times New Roman" w:hAnsi="Times New Roman" w:cs="Times New Roman"/>
          <w:sz w:val="24"/>
          <w:szCs w:val="24"/>
          <w:lang w:val="vi-VN"/>
        </w:rPr>
        <w:t>Stream: đăng ký các metric mà ngay khi influx nhận được sẽ lấy ngay, vd: status service để monitor trường hợp service up-down</w:t>
      </w:r>
    </w:p>
    <w:p w14:paraId="4957897F" w14:textId="64FACE1C" w:rsidR="0009693E" w:rsidRPr="0009693E" w:rsidRDefault="004D654A" w:rsidP="0009693E">
      <w:pPr>
        <w:pStyle w:val="ListParagraph"/>
        <w:numPr>
          <w:ilvl w:val="1"/>
          <w:numId w:val="37"/>
        </w:numPr>
        <w:rPr>
          <w:rFonts w:ascii="Times New Roman" w:hAnsi="Times New Roman" w:cs="Times New Roman"/>
          <w:sz w:val="24"/>
          <w:szCs w:val="24"/>
          <w:lang w:val="vi-VN"/>
        </w:rPr>
      </w:pPr>
      <w:r>
        <w:rPr>
          <w:rFonts w:ascii="Times New Roman" w:hAnsi="Times New Roman" w:cs="Times New Roman"/>
          <w:sz w:val="24"/>
          <w:szCs w:val="24"/>
          <w:lang w:val="vi-VN"/>
        </w:rPr>
        <w:t xml:space="preserve">Batch: sau một khoảng thời gian, gửi query đến influx các </w:t>
      </w:r>
      <w:r w:rsidR="0009693E">
        <w:rPr>
          <w:rFonts w:ascii="Times New Roman" w:hAnsi="Times New Roman" w:cs="Times New Roman"/>
          <w:sz w:val="24"/>
          <w:szCs w:val="24"/>
          <w:lang w:val="vi-VN"/>
        </w:rPr>
        <w:t xml:space="preserve">khoảng nhất </w:t>
      </w:r>
      <w:r>
        <w:rPr>
          <w:rFonts w:ascii="Times New Roman" w:hAnsi="Times New Roman" w:cs="Times New Roman"/>
          <w:sz w:val="24"/>
          <w:szCs w:val="24"/>
          <w:lang w:val="vi-VN"/>
        </w:rPr>
        <w:t xml:space="preserve">dữ liệu </w:t>
      </w:r>
      <w:r w:rsidR="0009693E">
        <w:rPr>
          <w:rFonts w:ascii="Times New Roman" w:hAnsi="Times New Roman" w:cs="Times New Roman"/>
          <w:sz w:val="24"/>
          <w:szCs w:val="24"/>
          <w:lang w:val="vi-VN"/>
        </w:rPr>
        <w:t>nhất đinh, vd: cứ 60s truy vấn cpu trung bình trong khoảng thời gian 5 phút, kiểm tra xem nó có vượt ngưỡng 90%</w:t>
      </w:r>
    </w:p>
    <w:p w14:paraId="7630562B" w14:textId="0F7A21F1" w:rsidR="004B593C" w:rsidRDefault="004B593C" w:rsidP="00323BDC">
      <w:pPr>
        <w:rPr>
          <w:rFonts w:ascii="Times New Roman" w:hAnsi="Times New Roman" w:cs="Times New Roman"/>
          <w:sz w:val="24"/>
          <w:szCs w:val="24"/>
        </w:rPr>
      </w:pPr>
      <w:r>
        <w:rPr>
          <w:rFonts w:ascii="Times New Roman" w:hAnsi="Times New Roman" w:cs="Times New Roman"/>
          <w:sz w:val="24"/>
          <w:szCs w:val="24"/>
        </w:rPr>
        <w:lastRenderedPageBreak/>
        <w:t>Luồng hoạt động cho chức năng cloud provider thêm cảnh báo cho tài nguyên vật lý</w:t>
      </w:r>
    </w:p>
    <w:p w14:paraId="050832CE" w14:textId="55BA98B7" w:rsidR="00C250A2" w:rsidRDefault="00C250A2" w:rsidP="00323BDC">
      <w:pPr>
        <w:rPr>
          <w:rFonts w:ascii="Times New Roman" w:hAnsi="Times New Roman" w:cs="Times New Roman"/>
          <w:sz w:val="24"/>
          <w:szCs w:val="24"/>
        </w:rPr>
      </w:pPr>
      <w:r>
        <w:rPr>
          <w:noProof/>
        </w:rPr>
        <w:drawing>
          <wp:inline distT="0" distB="0" distL="0" distR="0" wp14:anchorId="66D4EE87" wp14:editId="63D64959">
            <wp:extent cx="5731510" cy="3811905"/>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811905"/>
                    </a:xfrm>
                    <a:prstGeom prst="rect">
                      <a:avLst/>
                    </a:prstGeom>
                  </pic:spPr>
                </pic:pic>
              </a:graphicData>
            </a:graphic>
          </wp:inline>
        </w:drawing>
      </w:r>
    </w:p>
    <w:p w14:paraId="728188F5" w14:textId="464252AD" w:rsidR="00C250A2" w:rsidRDefault="00C250A2" w:rsidP="00323BDC">
      <w:pPr>
        <w:rPr>
          <w:rFonts w:ascii="Times New Roman" w:hAnsi="Times New Roman" w:cs="Times New Roman"/>
          <w:sz w:val="24"/>
          <w:szCs w:val="24"/>
        </w:rPr>
      </w:pPr>
      <w:r>
        <w:rPr>
          <w:rFonts w:ascii="Times New Roman" w:hAnsi="Times New Roman" w:cs="Times New Roman"/>
          <w:sz w:val="24"/>
          <w:szCs w:val="24"/>
        </w:rPr>
        <w:t>Luồng hoạt động</w:t>
      </w:r>
      <w:r w:rsidR="004B593C">
        <w:rPr>
          <w:rFonts w:ascii="Times New Roman" w:hAnsi="Times New Roman" w:cs="Times New Roman"/>
          <w:sz w:val="24"/>
          <w:szCs w:val="24"/>
        </w:rPr>
        <w:t xml:space="preserve"> cho chức năng cloud provider quan sát tài nguyên vật lý</w:t>
      </w:r>
    </w:p>
    <w:p w14:paraId="69983414" w14:textId="3C671787" w:rsidR="00C250A2" w:rsidRDefault="00C250A2" w:rsidP="00323BDC">
      <w:pPr>
        <w:rPr>
          <w:rFonts w:ascii="Times New Roman" w:hAnsi="Times New Roman" w:cs="Times New Roman"/>
          <w:sz w:val="24"/>
          <w:szCs w:val="24"/>
        </w:rPr>
      </w:pPr>
      <w:r>
        <w:rPr>
          <w:noProof/>
        </w:rPr>
        <w:drawing>
          <wp:inline distT="0" distB="0" distL="0" distR="0" wp14:anchorId="59FE69E3" wp14:editId="030E46B1">
            <wp:extent cx="5731510" cy="379412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794125"/>
                    </a:xfrm>
                    <a:prstGeom prst="rect">
                      <a:avLst/>
                    </a:prstGeom>
                  </pic:spPr>
                </pic:pic>
              </a:graphicData>
            </a:graphic>
          </wp:inline>
        </w:drawing>
      </w:r>
    </w:p>
    <w:p w14:paraId="4EB1404F" w14:textId="796A7F13" w:rsidR="008E0078" w:rsidRDefault="008E0078" w:rsidP="00323BDC">
      <w:pPr>
        <w:rPr>
          <w:rFonts w:ascii="Times New Roman" w:hAnsi="Times New Roman" w:cs="Times New Roman"/>
          <w:sz w:val="24"/>
          <w:szCs w:val="24"/>
        </w:rPr>
      </w:pPr>
      <w:r w:rsidRPr="00873B79">
        <w:rPr>
          <w:rFonts w:ascii="Times New Roman" w:hAnsi="Times New Roman" w:cs="Times New Roman"/>
          <w:sz w:val="24"/>
          <w:szCs w:val="24"/>
        </w:rPr>
        <w:t>Luồng hoạt động</w:t>
      </w:r>
      <w:r>
        <w:rPr>
          <w:rFonts w:ascii="Times New Roman" w:hAnsi="Times New Roman" w:cs="Times New Roman"/>
          <w:sz w:val="24"/>
          <w:szCs w:val="24"/>
        </w:rPr>
        <w:t xml:space="preserve"> để </w:t>
      </w:r>
      <w:r w:rsidR="00C250A2">
        <w:rPr>
          <w:rFonts w:ascii="Times New Roman" w:hAnsi="Times New Roman" w:cs="Times New Roman"/>
          <w:sz w:val="24"/>
          <w:szCs w:val="24"/>
        </w:rPr>
        <w:t xml:space="preserve">xử lý metric </w:t>
      </w:r>
      <w:r>
        <w:rPr>
          <w:rFonts w:ascii="Times New Roman" w:hAnsi="Times New Roman" w:cs="Times New Roman"/>
          <w:sz w:val="24"/>
          <w:szCs w:val="24"/>
        </w:rPr>
        <w:t xml:space="preserve">tài nguyên ảo hóa </w:t>
      </w:r>
    </w:p>
    <w:p w14:paraId="059A0001" w14:textId="4C5B9FE3" w:rsidR="004B593C" w:rsidRDefault="004B593C" w:rsidP="00323BDC">
      <w:pPr>
        <w:rPr>
          <w:rFonts w:ascii="Times New Roman" w:hAnsi="Times New Roman" w:cs="Times New Roman"/>
          <w:sz w:val="24"/>
          <w:szCs w:val="24"/>
        </w:rPr>
      </w:pPr>
      <w:r>
        <w:rPr>
          <w:noProof/>
        </w:rPr>
        <w:lastRenderedPageBreak/>
        <w:drawing>
          <wp:inline distT="0" distB="0" distL="0" distR="0" wp14:anchorId="215558D6" wp14:editId="46F7785A">
            <wp:extent cx="5731510" cy="3293110"/>
            <wp:effectExtent l="0" t="0" r="254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293110"/>
                    </a:xfrm>
                    <a:prstGeom prst="rect">
                      <a:avLst/>
                    </a:prstGeom>
                  </pic:spPr>
                </pic:pic>
              </a:graphicData>
            </a:graphic>
          </wp:inline>
        </w:drawing>
      </w:r>
    </w:p>
    <w:p w14:paraId="4726B1AF" w14:textId="6935BD8D" w:rsidR="00F3167E" w:rsidRDefault="00F3167E" w:rsidP="000E30BF">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Ceilometer truy vấn các api của project khác của openstack để lấy về thông tin của insance, điển hình như id, os, volume attach</w:t>
      </w:r>
    </w:p>
    <w:p w14:paraId="72B329FC" w14:textId="505BD351" w:rsidR="00F3167E" w:rsidRPr="00F3167E" w:rsidRDefault="00F3167E" w:rsidP="00F3167E">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Các openstack service khi có một sự kiện đến instance cũng gửi các event đó đến messeage queue, vd như instance create, shutdown, resize,…. Ceilometer lắng nghe trên queue các sự kiện này</w:t>
      </w:r>
    </w:p>
    <w:p w14:paraId="7211B7B4" w14:textId="187F0F4F" w:rsidR="000E30BF" w:rsidRDefault="000E30BF" w:rsidP="000E30BF">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Ceilomter agent t</w:t>
      </w:r>
      <w:r w:rsidR="00F3167E">
        <w:rPr>
          <w:rFonts w:ascii="Times New Roman" w:hAnsi="Times New Roman" w:cs="Times New Roman"/>
          <w:sz w:val="24"/>
          <w:szCs w:val="24"/>
        </w:rPr>
        <w:t>rên host compute của hệ thống truy vấn libvirt api để lấy ra được các metric về instance , vd như cpu usage, mem usage, disk iops,..</w:t>
      </w:r>
    </w:p>
    <w:p w14:paraId="7B1CCDB9" w14:textId="423FE122" w:rsidR="00F3167E" w:rsidRDefault="00F3167E" w:rsidP="000E30BF">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3 nguồn metric trên được ceilometer đẩy về cho gnochi lưu trữ</w:t>
      </w:r>
    </w:p>
    <w:p w14:paraId="27ACA72D" w14:textId="62C8664B" w:rsidR="00F3167E" w:rsidRDefault="00F3167E" w:rsidP="000E30BF">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Gnocchi lưu trữ , hậu xử lý và đánh chỉ mục cho data</w:t>
      </w:r>
    </w:p>
    <w:p w14:paraId="0A847EE7" w14:textId="1B33E16B" w:rsidR="004B593C" w:rsidRPr="00F3167E" w:rsidRDefault="00F3167E" w:rsidP="00323BDC">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Aodh từ rule được người dùng thiết lập truy vấn thông tin cần thiết, xử lý xem có metric nào quá ngưỡng để trả về cảnh báo người dùng</w:t>
      </w:r>
    </w:p>
    <w:p w14:paraId="608C9E2D" w14:textId="77777777" w:rsidR="00C250A2" w:rsidRPr="00873B79" w:rsidRDefault="00C250A2" w:rsidP="00C250A2">
      <w:pPr>
        <w:rPr>
          <w:rFonts w:ascii="Times New Roman" w:hAnsi="Times New Roman" w:cs="Times New Roman"/>
          <w:sz w:val="24"/>
          <w:szCs w:val="24"/>
        </w:rPr>
      </w:pPr>
      <w:r w:rsidRPr="00873B79">
        <w:rPr>
          <w:rFonts w:ascii="Times New Roman" w:hAnsi="Times New Roman" w:cs="Times New Roman"/>
          <w:noProof/>
          <w:sz w:val="24"/>
          <w:szCs w:val="24"/>
        </w:rPr>
        <w:lastRenderedPageBreak/>
        <w:drawing>
          <wp:inline distT="0" distB="0" distL="0" distR="0" wp14:anchorId="0D9D0B3A" wp14:editId="5CC4729B">
            <wp:extent cx="5731510" cy="4538980"/>
            <wp:effectExtent l="0" t="0" r="2540" b="0"/>
            <wp:docPr id="9" name="Picture 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a:extLst>
                        <a:ext uri="{28A0092B-C50C-407E-A947-70E740481C1C}">
                          <a14:useLocalDpi xmlns:a14="http://schemas.microsoft.com/office/drawing/2010/main" val="0"/>
                        </a:ext>
                      </a:extLst>
                    </a:blip>
                    <a:stretch>
                      <a:fillRect/>
                    </a:stretch>
                  </pic:blipFill>
                  <pic:spPr>
                    <a:xfrm>
                      <a:off x="0" y="0"/>
                      <a:ext cx="5731510" cy="4538980"/>
                    </a:xfrm>
                    <a:prstGeom prst="rect">
                      <a:avLst/>
                    </a:prstGeom>
                  </pic:spPr>
                </pic:pic>
              </a:graphicData>
            </a:graphic>
          </wp:inline>
        </w:drawing>
      </w:r>
    </w:p>
    <w:p w14:paraId="14F174B0" w14:textId="77777777" w:rsidR="00C250A2" w:rsidRDefault="00C250A2" w:rsidP="00323BDC">
      <w:pPr>
        <w:rPr>
          <w:rFonts w:ascii="Times New Roman" w:hAnsi="Times New Roman" w:cs="Times New Roman"/>
          <w:sz w:val="24"/>
          <w:szCs w:val="24"/>
        </w:rPr>
      </w:pPr>
    </w:p>
    <w:p w14:paraId="35B5F659" w14:textId="509B95B3" w:rsidR="00C250A2" w:rsidRPr="00223FCB" w:rsidRDefault="008E0078" w:rsidP="00323BDC">
      <w:pPr>
        <w:rPr>
          <w:rFonts w:ascii="Times New Roman" w:hAnsi="Times New Roman" w:cs="Times New Roman"/>
          <w:sz w:val="24"/>
          <w:szCs w:val="24"/>
          <w:lang w:val="vi-VN"/>
        </w:rPr>
      </w:pPr>
      <w:r w:rsidRPr="00873B79">
        <w:rPr>
          <w:rFonts w:ascii="Times New Roman" w:hAnsi="Times New Roman" w:cs="Times New Roman"/>
          <w:sz w:val="24"/>
          <w:szCs w:val="24"/>
        </w:rPr>
        <w:t>Luồng hoạt động</w:t>
      </w:r>
      <w:r>
        <w:rPr>
          <w:rFonts w:ascii="Times New Roman" w:hAnsi="Times New Roman" w:cs="Times New Roman"/>
          <w:sz w:val="24"/>
          <w:szCs w:val="24"/>
        </w:rPr>
        <w:t xml:space="preserve"> thực hiện auto healing</w:t>
      </w:r>
      <w:r w:rsidR="00223FCB">
        <w:rPr>
          <w:rFonts w:ascii="Times New Roman" w:hAnsi="Times New Roman" w:cs="Times New Roman"/>
          <w:sz w:val="24"/>
          <w:szCs w:val="24"/>
          <w:lang w:val="vi-VN"/>
        </w:rPr>
        <w:t xml:space="preserve"> khi có alarm trả về</w:t>
      </w:r>
    </w:p>
    <w:p w14:paraId="7DD67B3A" w14:textId="305B981B" w:rsidR="005D0CD4" w:rsidRDefault="009061B5" w:rsidP="00323BDC">
      <w:pPr>
        <w:rPr>
          <w:rFonts w:ascii="Times New Roman" w:hAnsi="Times New Roman" w:cs="Times New Roman"/>
          <w:sz w:val="24"/>
          <w:szCs w:val="24"/>
        </w:rPr>
      </w:pPr>
      <w:r>
        <w:rPr>
          <w:noProof/>
        </w:rPr>
        <w:drawing>
          <wp:inline distT="0" distB="0" distL="0" distR="0" wp14:anchorId="48EEE697" wp14:editId="6BE76D7E">
            <wp:extent cx="5731510" cy="28397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839720"/>
                    </a:xfrm>
                    <a:prstGeom prst="rect">
                      <a:avLst/>
                    </a:prstGeom>
                  </pic:spPr>
                </pic:pic>
              </a:graphicData>
            </a:graphic>
          </wp:inline>
        </w:drawing>
      </w:r>
    </w:p>
    <w:p w14:paraId="44E717EA" w14:textId="0306FB79" w:rsidR="00F3167E" w:rsidRDefault="0047118F" w:rsidP="00F3167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 xml:space="preserve">Kapacitor send </w:t>
      </w:r>
      <w:r w:rsidR="000D65F8">
        <w:rPr>
          <w:rFonts w:ascii="Times New Roman" w:hAnsi="Times New Roman" w:cs="Times New Roman"/>
          <w:sz w:val="24"/>
          <w:szCs w:val="24"/>
        </w:rPr>
        <w:t>error alarm trên host, gửi vào messeage queue</w:t>
      </w:r>
    </w:p>
    <w:p w14:paraId="3DE9FD77" w14:textId="1E263DB8" w:rsidR="000D65F8" w:rsidRDefault="000D65F8" w:rsidP="00F3167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lastRenderedPageBreak/>
        <w:t>Vitrage nhận alarm này, xử lý (theo kịch bản mà admin định từ trước). vd kịch bản nên ra: host down sẽ khiến tất cả instance down theo hướng xử lý trong kịch bản sẽ là gọi workflow evacutate các inance này</w:t>
      </w:r>
    </w:p>
    <w:p w14:paraId="22963400" w14:textId="1270AB34" w:rsidR="000D65F8" w:rsidRDefault="000D65F8" w:rsidP="00F3167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Vitrage tìm các instance bị ảnh hưởng, gọi workflow cho các instance đó</w:t>
      </w:r>
    </w:p>
    <w:p w14:paraId="0764A1CA" w14:textId="6DEA1047" w:rsidR="000D65F8" w:rsidRDefault="000D65F8" w:rsidP="00F3167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Mistral nhận được lời gọi workflow từ vitage và thực hiện các task.</w:t>
      </w:r>
    </w:p>
    <w:p w14:paraId="5A15F064" w14:textId="2D521B3B" w:rsidR="000D65F8" w:rsidRPr="00F3167E" w:rsidRDefault="000D65F8" w:rsidP="00F3167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Mistral gọi nova api để tác động lên instance</w:t>
      </w:r>
    </w:p>
    <w:p w14:paraId="4EA5AC37" w14:textId="37A70E04" w:rsidR="00C740E1" w:rsidRDefault="008E0078" w:rsidP="00323BDC">
      <w:pPr>
        <w:rPr>
          <w:rFonts w:ascii="Times New Roman" w:hAnsi="Times New Roman" w:cs="Times New Roman"/>
          <w:sz w:val="24"/>
          <w:szCs w:val="24"/>
          <w:lang w:val="vi-VN"/>
        </w:rPr>
      </w:pPr>
      <w:r>
        <w:rPr>
          <w:rFonts w:ascii="Times New Roman" w:hAnsi="Times New Roman" w:cs="Times New Roman"/>
          <w:sz w:val="24"/>
          <w:szCs w:val="24"/>
        </w:rPr>
        <w:t>Luồng hoạt động thực hiện auto scaling</w:t>
      </w:r>
      <w:r w:rsidR="00223FCB">
        <w:rPr>
          <w:rFonts w:ascii="Times New Roman" w:hAnsi="Times New Roman" w:cs="Times New Roman"/>
          <w:sz w:val="24"/>
          <w:szCs w:val="24"/>
          <w:lang w:val="vi-VN"/>
        </w:rPr>
        <w:t xml:space="preserve"> </w:t>
      </w:r>
      <w:r w:rsidR="00DF0B0C">
        <w:rPr>
          <w:rFonts w:ascii="Times New Roman" w:hAnsi="Times New Roman" w:cs="Times New Roman"/>
          <w:sz w:val="24"/>
          <w:szCs w:val="24"/>
          <w:lang w:val="vi-VN"/>
        </w:rPr>
        <w:t>.</w:t>
      </w:r>
    </w:p>
    <w:p w14:paraId="1ED16F4B" w14:textId="0C107794" w:rsidR="00DF0B0C" w:rsidRDefault="00DF0B0C" w:rsidP="00323BDC">
      <w:pPr>
        <w:rPr>
          <w:rFonts w:ascii="Times New Roman" w:hAnsi="Times New Roman" w:cs="Times New Roman"/>
          <w:sz w:val="24"/>
          <w:szCs w:val="24"/>
          <w:lang w:val="vi-VN"/>
        </w:rPr>
      </w:pPr>
      <w:r>
        <w:rPr>
          <w:noProof/>
        </w:rPr>
        <w:drawing>
          <wp:inline distT="0" distB="0" distL="0" distR="0" wp14:anchorId="6EC80DC7" wp14:editId="7AD45AFC">
            <wp:extent cx="5731510" cy="3994150"/>
            <wp:effectExtent l="0" t="0" r="254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994150"/>
                    </a:xfrm>
                    <a:prstGeom prst="rect">
                      <a:avLst/>
                    </a:prstGeom>
                  </pic:spPr>
                </pic:pic>
              </a:graphicData>
            </a:graphic>
          </wp:inline>
        </w:drawing>
      </w:r>
    </w:p>
    <w:p w14:paraId="3C5644FD" w14:textId="77777777" w:rsidR="009061B5" w:rsidRPr="009061B5" w:rsidRDefault="009061B5" w:rsidP="00323BDC">
      <w:pPr>
        <w:rPr>
          <w:rFonts w:ascii="Times New Roman" w:hAnsi="Times New Roman" w:cs="Times New Roman"/>
          <w:sz w:val="24"/>
          <w:szCs w:val="24"/>
          <w:lang w:val="vi-VN"/>
        </w:rPr>
      </w:pPr>
      <w:bookmarkStart w:id="23" w:name="_GoBack"/>
      <w:bookmarkEnd w:id="23"/>
    </w:p>
    <w:p w14:paraId="494DE78A" w14:textId="21B38B7F" w:rsidR="00223FCB" w:rsidRDefault="004645A0" w:rsidP="001F7B45">
      <w:pPr>
        <w:pStyle w:val="Heading2"/>
        <w:rPr>
          <w:rFonts w:ascii="Times New Roman" w:hAnsi="Times New Roman" w:cs="Times New Roman"/>
          <w:sz w:val="24"/>
          <w:szCs w:val="24"/>
          <w:lang w:val="vi-VN"/>
        </w:rPr>
      </w:pPr>
      <w:bookmarkStart w:id="24" w:name="_Toc8969076"/>
      <w:r>
        <w:rPr>
          <w:rFonts w:ascii="Times New Roman" w:hAnsi="Times New Roman" w:cs="Times New Roman"/>
          <w:sz w:val="24"/>
          <w:szCs w:val="24"/>
        </w:rPr>
        <w:t>3.3. Xây dựng hệ thống</w:t>
      </w:r>
      <w:r w:rsidR="00223FCB">
        <w:rPr>
          <w:rFonts w:ascii="Times New Roman" w:hAnsi="Times New Roman" w:cs="Times New Roman"/>
          <w:sz w:val="24"/>
          <w:szCs w:val="24"/>
          <w:lang w:val="vi-VN"/>
        </w:rPr>
        <w:t>.</w:t>
      </w:r>
      <w:bookmarkEnd w:id="24"/>
    </w:p>
    <w:p w14:paraId="7FFB5D27" w14:textId="6044D888" w:rsidR="00223FCB" w:rsidRPr="00223FCB" w:rsidRDefault="00223FCB" w:rsidP="001F7B45">
      <w:pPr>
        <w:pStyle w:val="Heading3"/>
        <w:rPr>
          <w:rFonts w:ascii="Times New Roman" w:hAnsi="Times New Roman" w:cs="Times New Roman"/>
          <w:lang w:val="vi-VN"/>
        </w:rPr>
      </w:pPr>
      <w:bookmarkStart w:id="25" w:name="_Toc8969077"/>
      <w:r>
        <w:rPr>
          <w:rFonts w:ascii="Times New Roman" w:hAnsi="Times New Roman" w:cs="Times New Roman"/>
          <w:lang w:val="vi-VN"/>
        </w:rPr>
        <w:t>3.3.1. Các yêu cầu cho hệ thống sẵn có</w:t>
      </w:r>
      <w:bookmarkEnd w:id="25"/>
    </w:p>
    <w:p w14:paraId="4380027F" w14:textId="31C2DFBE" w:rsidR="004645A0" w:rsidRDefault="004645A0" w:rsidP="00323BDC">
      <w:pPr>
        <w:rPr>
          <w:rFonts w:ascii="Times New Roman" w:hAnsi="Times New Roman" w:cs="Times New Roman"/>
          <w:sz w:val="24"/>
          <w:szCs w:val="24"/>
        </w:rPr>
      </w:pPr>
      <w:r>
        <w:rPr>
          <w:rFonts w:ascii="Times New Roman" w:hAnsi="Times New Roman" w:cs="Times New Roman"/>
          <w:sz w:val="24"/>
          <w:szCs w:val="24"/>
        </w:rPr>
        <w:t xml:space="preserve">Hệ thống monitor của em có thể tích hợp với hệ thống cloud sẵn có bao gồm các </w:t>
      </w:r>
      <w:r w:rsidR="00527611">
        <w:rPr>
          <w:rFonts w:ascii="Times New Roman" w:hAnsi="Times New Roman" w:cs="Times New Roman"/>
          <w:sz w:val="24"/>
          <w:szCs w:val="24"/>
        </w:rPr>
        <w:t>yêu cầu:</w:t>
      </w:r>
    </w:p>
    <w:tbl>
      <w:tblPr>
        <w:tblStyle w:val="TableGrid"/>
        <w:tblW w:w="0" w:type="auto"/>
        <w:tblInd w:w="0" w:type="dxa"/>
        <w:tblLook w:val="04A0" w:firstRow="1" w:lastRow="0" w:firstColumn="1" w:lastColumn="0" w:noHBand="0" w:noVBand="1"/>
      </w:tblPr>
      <w:tblGrid>
        <w:gridCol w:w="4508"/>
        <w:gridCol w:w="4508"/>
      </w:tblGrid>
      <w:tr w:rsidR="00527611" w14:paraId="50CB91DE" w14:textId="77777777" w:rsidTr="00527611">
        <w:tc>
          <w:tcPr>
            <w:tcW w:w="4508" w:type="dxa"/>
          </w:tcPr>
          <w:p w14:paraId="6AC38919" w14:textId="27E39CE2" w:rsidR="00527611" w:rsidRDefault="00527611" w:rsidP="00323BDC">
            <w:pPr>
              <w:rPr>
                <w:rFonts w:ascii="Times New Roman" w:hAnsi="Times New Roman" w:cs="Times New Roman"/>
                <w:sz w:val="24"/>
                <w:szCs w:val="24"/>
              </w:rPr>
            </w:pPr>
            <w:r>
              <w:rPr>
                <w:rFonts w:ascii="Times New Roman" w:hAnsi="Times New Roman" w:cs="Times New Roman"/>
                <w:sz w:val="24"/>
                <w:szCs w:val="24"/>
              </w:rPr>
              <w:t>Hệ điều hành</w:t>
            </w:r>
          </w:p>
        </w:tc>
        <w:tc>
          <w:tcPr>
            <w:tcW w:w="4508" w:type="dxa"/>
          </w:tcPr>
          <w:p w14:paraId="6A6F743F" w14:textId="193BB017" w:rsidR="00527611" w:rsidRDefault="00527611" w:rsidP="00323BDC">
            <w:pPr>
              <w:rPr>
                <w:rFonts w:ascii="Times New Roman" w:hAnsi="Times New Roman" w:cs="Times New Roman"/>
                <w:sz w:val="24"/>
                <w:szCs w:val="24"/>
              </w:rPr>
            </w:pPr>
            <w:r>
              <w:rPr>
                <w:rFonts w:ascii="Times New Roman" w:hAnsi="Times New Roman" w:cs="Times New Roman"/>
                <w:sz w:val="24"/>
                <w:szCs w:val="24"/>
              </w:rPr>
              <w:t>Ubuntu 16.04 xenial</w:t>
            </w:r>
          </w:p>
        </w:tc>
      </w:tr>
      <w:tr w:rsidR="00527611" w14:paraId="72F6524D" w14:textId="77777777" w:rsidTr="00527611">
        <w:tc>
          <w:tcPr>
            <w:tcW w:w="4508" w:type="dxa"/>
          </w:tcPr>
          <w:p w14:paraId="76A4C967" w14:textId="4D71E2B3" w:rsidR="00527611" w:rsidRDefault="00527611" w:rsidP="00323BDC">
            <w:pPr>
              <w:rPr>
                <w:rFonts w:ascii="Times New Roman" w:hAnsi="Times New Roman" w:cs="Times New Roman"/>
                <w:sz w:val="24"/>
                <w:szCs w:val="24"/>
              </w:rPr>
            </w:pPr>
            <w:r>
              <w:rPr>
                <w:rFonts w:ascii="Times New Roman" w:hAnsi="Times New Roman" w:cs="Times New Roman"/>
                <w:sz w:val="24"/>
                <w:szCs w:val="24"/>
              </w:rPr>
              <w:t>Máy controller</w:t>
            </w:r>
          </w:p>
        </w:tc>
        <w:tc>
          <w:tcPr>
            <w:tcW w:w="4508" w:type="dxa"/>
          </w:tcPr>
          <w:p w14:paraId="340BD4EE" w14:textId="77777777" w:rsidR="00527611" w:rsidRDefault="00527611" w:rsidP="00323BDC">
            <w:pPr>
              <w:rPr>
                <w:rFonts w:ascii="Times New Roman" w:hAnsi="Times New Roman" w:cs="Times New Roman"/>
                <w:sz w:val="24"/>
                <w:szCs w:val="24"/>
              </w:rPr>
            </w:pPr>
            <w:r>
              <w:rPr>
                <w:rFonts w:ascii="Times New Roman" w:hAnsi="Times New Roman" w:cs="Times New Roman"/>
                <w:sz w:val="24"/>
                <w:szCs w:val="24"/>
              </w:rPr>
              <w:t>Cài đủ các service core của openstack:</w:t>
            </w:r>
          </w:p>
          <w:p w14:paraId="2ACF6F87" w14:textId="5550FCD6" w:rsidR="00527611" w:rsidRPr="00527611" w:rsidRDefault="00527611" w:rsidP="00527611">
            <w:pPr>
              <w:rPr>
                <w:rFonts w:ascii="Times New Roman" w:hAnsi="Times New Roman" w:cs="Times New Roman"/>
                <w:sz w:val="24"/>
                <w:szCs w:val="24"/>
              </w:rPr>
            </w:pPr>
            <w:r>
              <w:rPr>
                <w:rFonts w:ascii="Times New Roman" w:hAnsi="Times New Roman" w:cs="Times New Roman"/>
                <w:sz w:val="24"/>
                <w:szCs w:val="24"/>
              </w:rPr>
              <w:t>Keystone, Nova, Glance, Neutron, Glance.</w:t>
            </w:r>
          </w:p>
        </w:tc>
      </w:tr>
      <w:tr w:rsidR="00527611" w14:paraId="72C3B203" w14:textId="77777777" w:rsidTr="00527611">
        <w:tc>
          <w:tcPr>
            <w:tcW w:w="4508" w:type="dxa"/>
          </w:tcPr>
          <w:p w14:paraId="71B4A231" w14:textId="265538E0" w:rsidR="00527611" w:rsidRDefault="00527611" w:rsidP="00323BDC">
            <w:pPr>
              <w:rPr>
                <w:rFonts w:ascii="Times New Roman" w:hAnsi="Times New Roman" w:cs="Times New Roman"/>
                <w:sz w:val="24"/>
                <w:szCs w:val="24"/>
              </w:rPr>
            </w:pPr>
            <w:r>
              <w:rPr>
                <w:rFonts w:ascii="Times New Roman" w:hAnsi="Times New Roman" w:cs="Times New Roman"/>
                <w:sz w:val="24"/>
                <w:szCs w:val="24"/>
              </w:rPr>
              <w:t>Máy compute</w:t>
            </w:r>
          </w:p>
        </w:tc>
        <w:tc>
          <w:tcPr>
            <w:tcW w:w="4508" w:type="dxa"/>
          </w:tcPr>
          <w:p w14:paraId="63BBA8D5" w14:textId="77777777" w:rsidR="00527611" w:rsidRDefault="00527611" w:rsidP="00527611">
            <w:pPr>
              <w:rPr>
                <w:rFonts w:ascii="Times New Roman" w:hAnsi="Times New Roman" w:cs="Times New Roman"/>
                <w:sz w:val="24"/>
                <w:szCs w:val="24"/>
              </w:rPr>
            </w:pPr>
            <w:r>
              <w:rPr>
                <w:rFonts w:ascii="Times New Roman" w:hAnsi="Times New Roman" w:cs="Times New Roman"/>
                <w:sz w:val="24"/>
                <w:szCs w:val="24"/>
              </w:rPr>
              <w:t>Cài đủ các service core của openstack:</w:t>
            </w:r>
          </w:p>
          <w:p w14:paraId="39BF1635" w14:textId="7802C980" w:rsidR="00527611" w:rsidRDefault="00527611" w:rsidP="00323BDC">
            <w:pPr>
              <w:rPr>
                <w:rFonts w:ascii="Times New Roman" w:hAnsi="Times New Roman" w:cs="Times New Roman"/>
                <w:sz w:val="24"/>
                <w:szCs w:val="24"/>
              </w:rPr>
            </w:pPr>
            <w:r>
              <w:rPr>
                <w:rFonts w:ascii="Times New Roman" w:hAnsi="Times New Roman" w:cs="Times New Roman"/>
                <w:sz w:val="24"/>
                <w:szCs w:val="24"/>
              </w:rPr>
              <w:t>neutron-agent , nova-compute cinder-volume.</w:t>
            </w:r>
          </w:p>
        </w:tc>
      </w:tr>
      <w:tr w:rsidR="00527611" w14:paraId="62BEBECB" w14:textId="77777777" w:rsidTr="00527611">
        <w:tc>
          <w:tcPr>
            <w:tcW w:w="4508" w:type="dxa"/>
          </w:tcPr>
          <w:p w14:paraId="49F62EF1" w14:textId="36160584" w:rsidR="00527611" w:rsidRDefault="00527611" w:rsidP="00323BDC">
            <w:pPr>
              <w:rPr>
                <w:rFonts w:ascii="Times New Roman" w:hAnsi="Times New Roman" w:cs="Times New Roman"/>
                <w:sz w:val="24"/>
                <w:szCs w:val="24"/>
              </w:rPr>
            </w:pPr>
            <w:r>
              <w:rPr>
                <w:rFonts w:ascii="Times New Roman" w:hAnsi="Times New Roman" w:cs="Times New Roman"/>
                <w:sz w:val="24"/>
                <w:szCs w:val="24"/>
              </w:rPr>
              <w:t>Storage</w:t>
            </w:r>
          </w:p>
        </w:tc>
        <w:tc>
          <w:tcPr>
            <w:tcW w:w="4508" w:type="dxa"/>
          </w:tcPr>
          <w:p w14:paraId="04739F9B" w14:textId="3869764E" w:rsidR="00527611" w:rsidRDefault="00527611" w:rsidP="00527611">
            <w:pPr>
              <w:rPr>
                <w:rFonts w:ascii="Times New Roman" w:hAnsi="Times New Roman" w:cs="Times New Roman"/>
                <w:sz w:val="24"/>
                <w:szCs w:val="24"/>
              </w:rPr>
            </w:pPr>
            <w:r>
              <w:rPr>
                <w:rFonts w:ascii="Times New Roman" w:hAnsi="Times New Roman" w:cs="Times New Roman"/>
                <w:sz w:val="24"/>
                <w:szCs w:val="24"/>
              </w:rPr>
              <w:t>Share storage: ceph, glusterfs, nfs… làm backend của cinder</w:t>
            </w:r>
          </w:p>
        </w:tc>
      </w:tr>
    </w:tbl>
    <w:p w14:paraId="1C0E45E8" w14:textId="1D1D2D84" w:rsidR="00527611" w:rsidRDefault="00527611" w:rsidP="00323BDC">
      <w:pPr>
        <w:rPr>
          <w:rFonts w:ascii="Times New Roman" w:hAnsi="Times New Roman" w:cs="Times New Roman"/>
          <w:sz w:val="24"/>
          <w:szCs w:val="24"/>
        </w:rPr>
      </w:pPr>
    </w:p>
    <w:p w14:paraId="24B81E2E" w14:textId="357FB9C4" w:rsidR="00223FCB" w:rsidRDefault="00223FCB" w:rsidP="001F7B45">
      <w:pPr>
        <w:pStyle w:val="Heading3"/>
        <w:rPr>
          <w:rFonts w:ascii="Times New Roman" w:hAnsi="Times New Roman" w:cs="Times New Roman"/>
          <w:lang w:val="vi-VN"/>
        </w:rPr>
      </w:pPr>
      <w:bookmarkStart w:id="26" w:name="_Toc8969078"/>
      <w:r>
        <w:rPr>
          <w:rFonts w:ascii="Times New Roman" w:hAnsi="Times New Roman" w:cs="Times New Roman"/>
          <w:lang w:val="vi-VN"/>
        </w:rPr>
        <w:t>3.3.2.</w:t>
      </w:r>
      <w:r w:rsidR="002E5840">
        <w:rPr>
          <w:rFonts w:ascii="Times New Roman" w:hAnsi="Times New Roman" w:cs="Times New Roman"/>
          <w:lang w:val="vi-VN"/>
        </w:rPr>
        <w:t xml:space="preserve"> </w:t>
      </w:r>
      <w:r w:rsidRPr="00223FCB">
        <w:rPr>
          <w:rFonts w:ascii="Times New Roman" w:hAnsi="Times New Roman" w:cs="Times New Roman"/>
        </w:rPr>
        <w:t>Chi tiết về việc xây dựng hệ thống</w:t>
      </w:r>
      <w:r>
        <w:rPr>
          <w:rFonts w:ascii="Times New Roman" w:hAnsi="Times New Roman" w:cs="Times New Roman"/>
          <w:lang w:val="vi-VN"/>
        </w:rPr>
        <w:t>.</w:t>
      </w:r>
      <w:bookmarkEnd w:id="26"/>
    </w:p>
    <w:p w14:paraId="1165116C" w14:textId="4136603B" w:rsidR="006144C7" w:rsidRDefault="00426A8B" w:rsidP="006144C7">
      <w:pPr>
        <w:rPr>
          <w:rFonts w:ascii="Times New Roman" w:hAnsi="Times New Roman" w:cs="Times New Roman"/>
          <w:sz w:val="24"/>
          <w:szCs w:val="24"/>
        </w:rPr>
      </w:pPr>
      <w:r w:rsidRPr="00426A8B">
        <w:rPr>
          <w:rFonts w:ascii="Times New Roman" w:hAnsi="Times New Roman" w:cs="Times New Roman"/>
          <w:b/>
          <w:sz w:val="24"/>
          <w:szCs w:val="24"/>
        </w:rPr>
        <w:t xml:space="preserve">a) </w:t>
      </w:r>
      <w:r w:rsidR="006144C7" w:rsidRPr="00426A8B">
        <w:rPr>
          <w:rFonts w:ascii="Times New Roman" w:hAnsi="Times New Roman" w:cs="Times New Roman"/>
          <w:b/>
          <w:sz w:val="24"/>
          <w:szCs w:val="24"/>
        </w:rPr>
        <w:t>Các service cài đặt thêm</w:t>
      </w:r>
    </w:p>
    <w:tbl>
      <w:tblPr>
        <w:tblStyle w:val="TableGrid"/>
        <w:tblW w:w="0" w:type="auto"/>
        <w:tblInd w:w="0" w:type="dxa"/>
        <w:tblLook w:val="04A0" w:firstRow="1" w:lastRow="0" w:firstColumn="1" w:lastColumn="0" w:noHBand="0" w:noVBand="1"/>
      </w:tblPr>
      <w:tblGrid>
        <w:gridCol w:w="4508"/>
        <w:gridCol w:w="4508"/>
      </w:tblGrid>
      <w:tr w:rsidR="006144C7" w14:paraId="085D6BC3" w14:textId="77777777" w:rsidTr="00996B18">
        <w:tc>
          <w:tcPr>
            <w:tcW w:w="4508" w:type="dxa"/>
          </w:tcPr>
          <w:p w14:paraId="6D5A13AE"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lastRenderedPageBreak/>
              <w:t>Máy controller</w:t>
            </w:r>
          </w:p>
        </w:tc>
        <w:tc>
          <w:tcPr>
            <w:tcW w:w="4508" w:type="dxa"/>
          </w:tcPr>
          <w:p w14:paraId="33B1F197"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Telegraf</w:t>
            </w:r>
          </w:p>
          <w:p w14:paraId="4C8E0D8A"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Ceilometer (</w:t>
            </w:r>
            <w:r w:rsidRPr="0068518F">
              <w:rPr>
                <w:rFonts w:ascii="Times New Roman" w:hAnsi="Times New Roman" w:cs="Times New Roman"/>
                <w:sz w:val="24"/>
                <w:szCs w:val="24"/>
              </w:rPr>
              <w:t>agent-notification agent-central</w:t>
            </w:r>
            <w:r>
              <w:rPr>
                <w:rFonts w:ascii="Times New Roman" w:hAnsi="Times New Roman" w:cs="Times New Roman"/>
                <w:sz w:val="24"/>
                <w:szCs w:val="24"/>
              </w:rPr>
              <w:t>)</w:t>
            </w:r>
          </w:p>
          <w:p w14:paraId="00AA3F41"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xml:space="preserve">Gnocchi(api, </w:t>
            </w:r>
            <w:r w:rsidRPr="0068518F">
              <w:rPr>
                <w:rFonts w:ascii="Times New Roman" w:hAnsi="Times New Roman" w:cs="Times New Roman"/>
                <w:sz w:val="24"/>
                <w:szCs w:val="24"/>
              </w:rPr>
              <w:t>metricd</w:t>
            </w:r>
            <w:r>
              <w:rPr>
                <w:rFonts w:ascii="Times New Roman" w:hAnsi="Times New Roman" w:cs="Times New Roman"/>
                <w:sz w:val="24"/>
                <w:szCs w:val="24"/>
              </w:rPr>
              <w:t>)</w:t>
            </w:r>
          </w:p>
          <w:p w14:paraId="1E49451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Aodh(api,</w:t>
            </w:r>
            <w:r>
              <w:t xml:space="preserve"> </w:t>
            </w:r>
            <w:r w:rsidRPr="0068518F">
              <w:rPr>
                <w:rFonts w:ascii="Times New Roman" w:hAnsi="Times New Roman" w:cs="Times New Roman"/>
                <w:sz w:val="24"/>
                <w:szCs w:val="24"/>
              </w:rPr>
              <w:t>evaluator, notifier, listener</w:t>
            </w:r>
            <w:r>
              <w:rPr>
                <w:rFonts w:ascii="Times New Roman" w:hAnsi="Times New Roman" w:cs="Times New Roman"/>
                <w:sz w:val="24"/>
                <w:szCs w:val="24"/>
              </w:rPr>
              <w:t>)</w:t>
            </w:r>
          </w:p>
          <w:p w14:paraId="7BECE1E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Vitrage, Heat, Mistral</w:t>
            </w:r>
          </w:p>
          <w:p w14:paraId="49A2DF4D"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Horion (thêm plugin dashboard Heat, vitrage, mistral)</w:t>
            </w:r>
          </w:p>
        </w:tc>
      </w:tr>
      <w:tr w:rsidR="006144C7" w14:paraId="4F6F6B0C" w14:textId="77777777" w:rsidTr="00996B18">
        <w:tc>
          <w:tcPr>
            <w:tcW w:w="4508" w:type="dxa"/>
          </w:tcPr>
          <w:p w14:paraId="02FBC2B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mpute</w:t>
            </w:r>
          </w:p>
        </w:tc>
        <w:tc>
          <w:tcPr>
            <w:tcW w:w="4508" w:type="dxa"/>
          </w:tcPr>
          <w:p w14:paraId="0F6922F9"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Telegraf</w:t>
            </w:r>
          </w:p>
        </w:tc>
      </w:tr>
      <w:tr w:rsidR="006144C7" w14:paraId="04559931" w14:textId="77777777" w:rsidTr="00996B18">
        <w:tc>
          <w:tcPr>
            <w:tcW w:w="4508" w:type="dxa"/>
          </w:tcPr>
          <w:p w14:paraId="006A8BDF"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monitor-center</w:t>
            </w:r>
          </w:p>
        </w:tc>
        <w:tc>
          <w:tcPr>
            <w:tcW w:w="4508" w:type="dxa"/>
          </w:tcPr>
          <w:p w14:paraId="12849BB1" w14:textId="77777777" w:rsidR="006144C7" w:rsidRPr="001F7B45" w:rsidRDefault="006144C7" w:rsidP="00996B18">
            <w:pPr>
              <w:rPr>
                <w:rFonts w:ascii="Times New Roman" w:hAnsi="Times New Roman" w:cs="Times New Roman"/>
                <w:sz w:val="24"/>
                <w:szCs w:val="24"/>
                <w:lang w:val="vi-VN"/>
              </w:rPr>
            </w:pPr>
            <w:r>
              <w:rPr>
                <w:rFonts w:ascii="Times New Roman" w:hAnsi="Times New Roman" w:cs="Times New Roman"/>
                <w:sz w:val="24"/>
                <w:szCs w:val="24"/>
              </w:rPr>
              <w:t>InfluxDB, Kapacitor</w:t>
            </w:r>
            <w:r>
              <w:rPr>
                <w:rFonts w:ascii="Times New Roman" w:hAnsi="Times New Roman" w:cs="Times New Roman"/>
                <w:sz w:val="24"/>
                <w:szCs w:val="24"/>
                <w:lang w:val="vi-VN"/>
              </w:rPr>
              <w:t>, Chronograf, Granfana</w:t>
            </w:r>
          </w:p>
        </w:tc>
      </w:tr>
    </w:tbl>
    <w:p w14:paraId="62E29B24" w14:textId="77777777" w:rsidR="006144C7" w:rsidRDefault="006144C7" w:rsidP="006144C7">
      <w:pPr>
        <w:rPr>
          <w:rFonts w:ascii="Times New Roman" w:hAnsi="Times New Roman" w:cs="Times New Roman"/>
          <w:sz w:val="24"/>
          <w:szCs w:val="24"/>
        </w:rPr>
      </w:pPr>
      <w:r>
        <w:rPr>
          <w:rFonts w:ascii="Times New Roman" w:hAnsi="Times New Roman" w:cs="Times New Roman"/>
          <w:sz w:val="24"/>
          <w:szCs w:val="24"/>
        </w:rPr>
        <w:t>Trong đó, máy controller và máy monitor-center có thể nhập làm một.</w:t>
      </w:r>
    </w:p>
    <w:p w14:paraId="2A66AE53" w14:textId="669959AF" w:rsidR="006144C7" w:rsidRPr="000A664B" w:rsidRDefault="00426A8B" w:rsidP="006144C7">
      <w:pPr>
        <w:rPr>
          <w:rFonts w:ascii="Times New Roman" w:hAnsi="Times New Roman" w:cs="Times New Roman"/>
          <w:b/>
          <w:sz w:val="24"/>
          <w:szCs w:val="24"/>
        </w:rPr>
      </w:pPr>
      <w:r w:rsidRPr="000A664B">
        <w:rPr>
          <w:rFonts w:ascii="Times New Roman" w:hAnsi="Times New Roman" w:cs="Times New Roman"/>
          <w:b/>
          <w:sz w:val="24"/>
          <w:szCs w:val="24"/>
        </w:rPr>
        <w:t>b) Ước lượng t</w:t>
      </w:r>
      <w:r w:rsidR="006144C7" w:rsidRPr="000A664B">
        <w:rPr>
          <w:rFonts w:ascii="Times New Roman" w:hAnsi="Times New Roman" w:cs="Times New Roman"/>
          <w:b/>
          <w:sz w:val="24"/>
          <w:szCs w:val="24"/>
        </w:rPr>
        <w:t>ài nguyên cần cho các service monitor</w:t>
      </w:r>
    </w:p>
    <w:p w14:paraId="241284E3" w14:textId="596E48ED" w:rsidR="00426A8B" w:rsidRDefault="00426A8B" w:rsidP="006144C7">
      <w:pPr>
        <w:rPr>
          <w:rFonts w:ascii="Times New Roman" w:hAnsi="Times New Roman" w:cs="Times New Roman"/>
          <w:sz w:val="24"/>
          <w:szCs w:val="24"/>
        </w:rPr>
      </w:pPr>
      <w:r>
        <w:rPr>
          <w:rFonts w:ascii="Times New Roman" w:hAnsi="Times New Roman" w:cs="Times New Roman"/>
          <w:sz w:val="24"/>
          <w:szCs w:val="24"/>
        </w:rPr>
        <w:t>Tài nguyên host:</w:t>
      </w:r>
    </w:p>
    <w:tbl>
      <w:tblPr>
        <w:tblStyle w:val="TableGrid"/>
        <w:tblW w:w="0" w:type="auto"/>
        <w:tblInd w:w="0" w:type="dxa"/>
        <w:tblLook w:val="04A0" w:firstRow="1" w:lastRow="0" w:firstColumn="1" w:lastColumn="0" w:noHBand="0" w:noVBand="1"/>
      </w:tblPr>
      <w:tblGrid>
        <w:gridCol w:w="2179"/>
        <w:gridCol w:w="2340"/>
        <w:gridCol w:w="2317"/>
        <w:gridCol w:w="2180"/>
      </w:tblGrid>
      <w:tr w:rsidR="006144C7" w14:paraId="5CB388EA" w14:textId="77777777" w:rsidTr="00996B18">
        <w:tc>
          <w:tcPr>
            <w:tcW w:w="2179" w:type="dxa"/>
          </w:tcPr>
          <w:p w14:paraId="403A7A13" w14:textId="77777777" w:rsidR="006144C7" w:rsidRDefault="006144C7" w:rsidP="00996B18">
            <w:pPr>
              <w:rPr>
                <w:rFonts w:ascii="Times New Roman" w:hAnsi="Times New Roman" w:cs="Times New Roman"/>
                <w:sz w:val="24"/>
                <w:szCs w:val="24"/>
              </w:rPr>
            </w:pPr>
          </w:p>
        </w:tc>
        <w:tc>
          <w:tcPr>
            <w:tcW w:w="2340" w:type="dxa"/>
          </w:tcPr>
          <w:p w14:paraId="1E69EF2A"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RAM</w:t>
            </w:r>
          </w:p>
        </w:tc>
        <w:tc>
          <w:tcPr>
            <w:tcW w:w="2317" w:type="dxa"/>
          </w:tcPr>
          <w:p w14:paraId="6108E3F0"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CPU</w:t>
            </w:r>
          </w:p>
        </w:tc>
        <w:tc>
          <w:tcPr>
            <w:tcW w:w="2180" w:type="dxa"/>
          </w:tcPr>
          <w:p w14:paraId="2D1D6B8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Disk</w:t>
            </w:r>
          </w:p>
        </w:tc>
      </w:tr>
      <w:tr w:rsidR="006144C7" w14:paraId="1ED05DED" w14:textId="77777777" w:rsidTr="00996B18">
        <w:tc>
          <w:tcPr>
            <w:tcW w:w="2179" w:type="dxa"/>
          </w:tcPr>
          <w:p w14:paraId="6E98558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ntroller</w:t>
            </w:r>
          </w:p>
        </w:tc>
        <w:tc>
          <w:tcPr>
            <w:tcW w:w="2340" w:type="dxa"/>
          </w:tcPr>
          <w:p w14:paraId="65169BD9"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5 GB</w:t>
            </w:r>
          </w:p>
        </w:tc>
        <w:tc>
          <w:tcPr>
            <w:tcW w:w="2317" w:type="dxa"/>
          </w:tcPr>
          <w:p w14:paraId="2F65B278"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4 core</w:t>
            </w:r>
          </w:p>
        </w:tc>
        <w:tc>
          <w:tcPr>
            <w:tcW w:w="2180" w:type="dxa"/>
          </w:tcPr>
          <w:p w14:paraId="6B7C68E1"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10GB</w:t>
            </w:r>
          </w:p>
        </w:tc>
      </w:tr>
      <w:tr w:rsidR="006144C7" w14:paraId="4A6B92F6" w14:textId="77777777" w:rsidTr="00996B18">
        <w:tc>
          <w:tcPr>
            <w:tcW w:w="2179" w:type="dxa"/>
          </w:tcPr>
          <w:p w14:paraId="3AB00D03"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mpute</w:t>
            </w:r>
          </w:p>
        </w:tc>
        <w:tc>
          <w:tcPr>
            <w:tcW w:w="2340" w:type="dxa"/>
          </w:tcPr>
          <w:p w14:paraId="0EF0039C"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1 GB</w:t>
            </w:r>
          </w:p>
        </w:tc>
        <w:tc>
          <w:tcPr>
            <w:tcW w:w="2317" w:type="dxa"/>
          </w:tcPr>
          <w:p w14:paraId="28C73125"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2 core</w:t>
            </w:r>
          </w:p>
        </w:tc>
        <w:tc>
          <w:tcPr>
            <w:tcW w:w="2180" w:type="dxa"/>
          </w:tcPr>
          <w:p w14:paraId="7CB51821" w14:textId="77777777" w:rsidR="006144C7" w:rsidRDefault="006144C7" w:rsidP="00996B18">
            <w:pPr>
              <w:rPr>
                <w:rFonts w:ascii="Times New Roman" w:hAnsi="Times New Roman" w:cs="Times New Roman"/>
                <w:sz w:val="24"/>
                <w:szCs w:val="24"/>
              </w:rPr>
            </w:pPr>
          </w:p>
        </w:tc>
      </w:tr>
      <w:tr w:rsidR="006144C7" w14:paraId="4D1E52BD" w14:textId="77777777" w:rsidTr="00996B18">
        <w:tc>
          <w:tcPr>
            <w:tcW w:w="2179" w:type="dxa"/>
          </w:tcPr>
          <w:p w14:paraId="1BF1D3A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monitor-center</w:t>
            </w:r>
          </w:p>
        </w:tc>
        <w:tc>
          <w:tcPr>
            <w:tcW w:w="2340" w:type="dxa"/>
          </w:tcPr>
          <w:p w14:paraId="2751001D"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4 GB</w:t>
            </w:r>
          </w:p>
        </w:tc>
        <w:tc>
          <w:tcPr>
            <w:tcW w:w="2317" w:type="dxa"/>
          </w:tcPr>
          <w:p w14:paraId="697E2197"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lang w:val="vi-VN"/>
              </w:rPr>
              <w:t>2</w:t>
            </w:r>
            <w:r>
              <w:rPr>
                <w:rFonts w:ascii="Times New Roman" w:hAnsi="Times New Roman" w:cs="Times New Roman"/>
                <w:sz w:val="24"/>
                <w:szCs w:val="24"/>
              </w:rPr>
              <w:t xml:space="preserve"> core</w:t>
            </w:r>
          </w:p>
        </w:tc>
        <w:tc>
          <w:tcPr>
            <w:tcW w:w="2180" w:type="dxa"/>
          </w:tcPr>
          <w:p w14:paraId="26DB7B85" w14:textId="77777777" w:rsidR="006144C7" w:rsidRPr="00223FCB" w:rsidRDefault="006144C7" w:rsidP="00996B18">
            <w:pPr>
              <w:rPr>
                <w:rFonts w:ascii="Times New Roman" w:hAnsi="Times New Roman" w:cs="Times New Roman"/>
                <w:sz w:val="24"/>
                <w:szCs w:val="24"/>
                <w:lang w:val="vi-VN"/>
              </w:rPr>
            </w:pPr>
            <w:r>
              <w:rPr>
                <w:rFonts w:ascii="Times New Roman" w:hAnsi="Times New Roman" w:cs="Times New Roman"/>
                <w:sz w:val="24"/>
                <w:szCs w:val="24"/>
                <w:lang w:val="vi-VN"/>
              </w:rPr>
              <w:t>Tùy số node cần monitor</w:t>
            </w:r>
          </w:p>
        </w:tc>
      </w:tr>
    </w:tbl>
    <w:p w14:paraId="00066BE0" w14:textId="212BF442" w:rsidR="006144C7" w:rsidRDefault="006144C7" w:rsidP="006144C7">
      <w:pPr>
        <w:rPr>
          <w:rFonts w:ascii="Times New Roman" w:hAnsi="Times New Roman" w:cs="Times New Roman"/>
          <w:sz w:val="24"/>
          <w:szCs w:val="24"/>
          <w:lang w:val="vi-VN"/>
        </w:rPr>
      </w:pPr>
      <w:r>
        <w:rPr>
          <w:rFonts w:ascii="Times New Roman" w:hAnsi="Times New Roman" w:cs="Times New Roman"/>
          <w:sz w:val="24"/>
          <w:szCs w:val="24"/>
          <w:lang w:val="vi-VN"/>
        </w:rPr>
        <w:t>Các số liệu em lấy từ thông tin các service chạy trong môi trường lab: monitor 3 server.</w:t>
      </w:r>
    </w:p>
    <w:p w14:paraId="53C3D307" w14:textId="5EE0B712" w:rsidR="00651367" w:rsidRPr="000A664B" w:rsidRDefault="00651367"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sz w:val="24"/>
          <w:szCs w:val="24"/>
        </w:rPr>
        <w:t>Tính toán dung lượng</w:t>
      </w:r>
      <w:r w:rsidR="00426A8B" w:rsidRPr="000A664B">
        <w:rPr>
          <w:rFonts w:ascii="Times New Roman" w:hAnsi="Times New Roman" w:cs="Times New Roman"/>
          <w:sz w:val="24"/>
          <w:szCs w:val="24"/>
        </w:rPr>
        <w:t xml:space="preserve"> của</w:t>
      </w:r>
      <w:r w:rsidRPr="000A664B">
        <w:rPr>
          <w:rFonts w:ascii="Times New Roman" w:hAnsi="Times New Roman" w:cs="Times New Roman"/>
          <w:sz w:val="24"/>
          <w:szCs w:val="24"/>
        </w:rPr>
        <w:t xml:space="preserve"> </w:t>
      </w:r>
      <w:r w:rsidR="00426A8B" w:rsidRPr="000A664B">
        <w:rPr>
          <w:rFonts w:ascii="Times New Roman" w:hAnsi="Times New Roman" w:cs="Times New Roman"/>
          <w:sz w:val="24"/>
          <w:szCs w:val="24"/>
        </w:rPr>
        <w:t>database</w:t>
      </w:r>
      <w:r w:rsidR="008E6744">
        <w:rPr>
          <w:rFonts w:ascii="Times New Roman" w:hAnsi="Times New Roman" w:cs="Times New Roman"/>
          <w:sz w:val="24"/>
          <w:szCs w:val="24"/>
        </w:rPr>
        <w:t xml:space="preserve"> gnocchi</w:t>
      </w:r>
      <w:r w:rsidR="00426A8B" w:rsidRPr="000A664B">
        <w:rPr>
          <w:rFonts w:ascii="Times New Roman" w:hAnsi="Times New Roman" w:cs="Times New Roman"/>
          <w:sz w:val="24"/>
          <w:szCs w:val="24"/>
        </w:rPr>
        <w:t xml:space="preserve"> </w:t>
      </w:r>
      <w:r w:rsidRPr="000A664B">
        <w:rPr>
          <w:rFonts w:ascii="Times New Roman" w:hAnsi="Times New Roman" w:cs="Times New Roman"/>
          <w:sz w:val="24"/>
          <w:szCs w:val="24"/>
        </w:rPr>
        <w:t xml:space="preserve">cần </w:t>
      </w:r>
      <w:r w:rsidR="00426A8B" w:rsidRPr="000A664B">
        <w:rPr>
          <w:rFonts w:ascii="Times New Roman" w:hAnsi="Times New Roman" w:cs="Times New Roman"/>
          <w:sz w:val="24"/>
          <w:szCs w:val="24"/>
        </w:rPr>
        <w:t xml:space="preserve">cho </w:t>
      </w:r>
      <w:r w:rsidRPr="000A664B">
        <w:rPr>
          <w:rFonts w:ascii="Times New Roman" w:hAnsi="Times New Roman" w:cs="Times New Roman"/>
          <w:sz w:val="24"/>
          <w:szCs w:val="24"/>
        </w:rPr>
        <w:t>metric</w:t>
      </w:r>
      <w:r w:rsidR="00426A8B" w:rsidRPr="000A664B">
        <w:rPr>
          <w:rFonts w:ascii="Times New Roman" w:hAnsi="Times New Roman" w:cs="Times New Roman"/>
          <w:sz w:val="24"/>
          <w:szCs w:val="24"/>
        </w:rPr>
        <w:t xml:space="preserve"> của instance</w:t>
      </w:r>
      <w:r w:rsidRPr="000A664B">
        <w:rPr>
          <w:rFonts w:ascii="Times New Roman" w:hAnsi="Times New Roman" w:cs="Times New Roman"/>
          <w:sz w:val="24"/>
          <w:szCs w:val="24"/>
        </w:rPr>
        <w:t>:</w:t>
      </w:r>
    </w:p>
    <w:p w14:paraId="23FF62CE" w14:textId="3B5FEC5D" w:rsidR="00651367" w:rsidRPr="000A664B" w:rsidRDefault="00651367" w:rsidP="00651367">
      <w:pPr>
        <w:numPr>
          <w:ilvl w:val="0"/>
          <w:numId w:val="42"/>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Kích thước dữ liệu lưu trữ tại mỗi datapoint:</w:t>
      </w:r>
    </w:p>
    <w:p w14:paraId="71227E37" w14:textId="77777777" w:rsidR="00651367" w:rsidRPr="000A664B" w:rsidRDefault="00651367" w:rsidP="00651367">
      <w:pPr>
        <w:pStyle w:val="ListParagraph"/>
        <w:numPr>
          <w:ilvl w:val="1"/>
          <w:numId w:val="42"/>
        </w:numPr>
        <w:tabs>
          <w:tab w:val="left" w:pos="1530"/>
          <w:tab w:val="left" w:pos="2296"/>
        </w:tabs>
        <w:spacing w:line="360" w:lineRule="auto"/>
        <w:jc w:val="both"/>
        <w:rPr>
          <w:rFonts w:ascii="Times New Roman" w:hAnsi="Times New Roman" w:cs="Times New Roman"/>
          <w:sz w:val="24"/>
          <w:szCs w:val="24"/>
        </w:rPr>
      </w:pPr>
      <w:r w:rsidRPr="000A664B">
        <w:rPr>
          <w:rFonts w:ascii="Times New Roman" w:hAnsi="Times New Roman" w:cs="Times New Roman"/>
          <w:sz w:val="24"/>
          <w:szCs w:val="24"/>
        </w:rPr>
        <w:t>Trường hợp tệ nhất: 8.04 bytes/point</w:t>
      </w:r>
    </w:p>
    <w:p w14:paraId="53510AB3" w14:textId="77777777" w:rsidR="00651367" w:rsidRPr="000A664B" w:rsidRDefault="00651367" w:rsidP="00651367">
      <w:pPr>
        <w:pStyle w:val="ListParagraph"/>
        <w:numPr>
          <w:ilvl w:val="1"/>
          <w:numId w:val="42"/>
        </w:numPr>
        <w:tabs>
          <w:tab w:val="left" w:pos="1530"/>
          <w:tab w:val="left" w:pos="2296"/>
        </w:tabs>
        <w:spacing w:line="360" w:lineRule="auto"/>
        <w:jc w:val="both"/>
        <w:rPr>
          <w:rFonts w:ascii="Times New Roman" w:hAnsi="Times New Roman" w:cs="Times New Roman"/>
          <w:sz w:val="24"/>
          <w:szCs w:val="24"/>
        </w:rPr>
      </w:pPr>
      <w:r w:rsidRPr="000A664B">
        <w:rPr>
          <w:rFonts w:ascii="Times New Roman" w:hAnsi="Times New Roman" w:cs="Times New Roman"/>
          <w:sz w:val="24"/>
          <w:szCs w:val="24"/>
        </w:rPr>
        <w:t>Trường hợp tốt nhất: 0.05 bytes/point</w:t>
      </w:r>
    </w:p>
    <w:p w14:paraId="69FB84CC" w14:textId="5D2C1417" w:rsidR="00651367" w:rsidRPr="000A664B" w:rsidRDefault="00651367" w:rsidP="00651367">
      <w:pPr>
        <w:numPr>
          <w:ilvl w:val="0"/>
          <w:numId w:val="42"/>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 xml:space="preserve">Số </w:t>
      </w:r>
      <w:r w:rsidR="00996B18" w:rsidRPr="000A664B">
        <w:rPr>
          <w:rFonts w:ascii="Times New Roman" w:eastAsia="Times New Roman" w:hAnsi="Times New Roman" w:cs="Times New Roman"/>
          <w:color w:val="0D0D0D" w:themeColor="text1" w:themeTint="F2"/>
          <w:sz w:val="24"/>
          <w:szCs w:val="24"/>
        </w:rPr>
        <w:t>loại</w:t>
      </w:r>
      <w:r w:rsidRPr="000A664B">
        <w:rPr>
          <w:rFonts w:ascii="Times New Roman" w:eastAsia="Times New Roman" w:hAnsi="Times New Roman" w:cs="Times New Roman"/>
          <w:color w:val="0D0D0D" w:themeColor="text1" w:themeTint="F2"/>
          <w:sz w:val="24"/>
          <w:szCs w:val="24"/>
        </w:rPr>
        <w:t xml:space="preserve"> metric</w:t>
      </w:r>
      <w:r w:rsidR="00996B18" w:rsidRPr="000A664B">
        <w:rPr>
          <w:rFonts w:ascii="Times New Roman" w:eastAsia="Times New Roman" w:hAnsi="Times New Roman" w:cs="Times New Roman"/>
          <w:color w:val="0D0D0D" w:themeColor="text1" w:themeTint="F2"/>
          <w:sz w:val="24"/>
          <w:szCs w:val="24"/>
        </w:rPr>
        <w:t xml:space="preserve"> tối đa</w:t>
      </w:r>
      <w:r w:rsidRPr="000A664B">
        <w:rPr>
          <w:rFonts w:ascii="Times New Roman" w:eastAsia="Times New Roman" w:hAnsi="Times New Roman" w:cs="Times New Roman"/>
          <w:color w:val="0D0D0D" w:themeColor="text1" w:themeTint="F2"/>
          <w:sz w:val="24"/>
          <w:szCs w:val="24"/>
        </w:rPr>
        <w:t xml:space="preserve"> tại mỗi instance tạo ra:</w:t>
      </w:r>
    </w:p>
    <w:p w14:paraId="6433AFE5" w14:textId="643E362F" w:rsidR="00651367" w:rsidRPr="000A664B" w:rsidRDefault="00651367" w:rsidP="00651367">
      <w:pPr>
        <w:numPr>
          <w:ilvl w:val="1"/>
          <w:numId w:val="42"/>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Resource type instance: 4</w:t>
      </w:r>
      <w:r w:rsidR="00996B18" w:rsidRPr="000A664B">
        <w:rPr>
          <w:rFonts w:ascii="Times New Roman" w:eastAsia="Times New Roman" w:hAnsi="Times New Roman" w:cs="Times New Roman"/>
          <w:color w:val="0D0D0D" w:themeColor="text1" w:themeTint="F2"/>
          <w:sz w:val="24"/>
          <w:szCs w:val="24"/>
        </w:rPr>
        <w:t>4</w:t>
      </w:r>
    </w:p>
    <w:p w14:paraId="2ACEADBD" w14:textId="168AB9B1" w:rsidR="00651367" w:rsidRPr="000A664B" w:rsidRDefault="00651367" w:rsidP="00651367">
      <w:pPr>
        <w:numPr>
          <w:ilvl w:val="1"/>
          <w:numId w:val="42"/>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Resoucre type volume disk: 15</w:t>
      </w:r>
    </w:p>
    <w:p w14:paraId="476FB855" w14:textId="155FE516" w:rsidR="00651367" w:rsidRPr="000A664B" w:rsidRDefault="00996B18"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b/>
          <w:sz w:val="24"/>
          <w:szCs w:val="24"/>
        </w:rPr>
        <w:sym w:font="Wingdings" w:char="F0E0"/>
      </w:r>
      <w:r w:rsidRPr="000A664B">
        <w:rPr>
          <w:rFonts w:ascii="Times New Roman" w:hAnsi="Times New Roman" w:cs="Times New Roman"/>
          <w:b/>
          <w:sz w:val="24"/>
          <w:szCs w:val="24"/>
        </w:rPr>
        <w:t xml:space="preserve"> </w:t>
      </w:r>
      <w:r w:rsidRPr="000A664B">
        <w:rPr>
          <w:rFonts w:ascii="Times New Roman" w:hAnsi="Times New Roman" w:cs="Times New Roman"/>
          <w:sz w:val="24"/>
          <w:szCs w:val="24"/>
        </w:rPr>
        <w:t>tại một thời điểm, dung lượng metric tối đa 1 instance tạo ra:</w:t>
      </w:r>
    </w:p>
    <w:p w14:paraId="1AE43EB5" w14:textId="56B2F067" w:rsidR="00996B18" w:rsidRPr="000A664B" w:rsidRDefault="00996B18"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sz w:val="24"/>
          <w:szCs w:val="24"/>
        </w:rPr>
        <w:t>8.04 * (44+15) = 47</w:t>
      </w:r>
      <w:r w:rsidR="00426A8B" w:rsidRPr="000A664B">
        <w:rPr>
          <w:rFonts w:ascii="Times New Roman" w:hAnsi="Times New Roman" w:cs="Times New Roman"/>
          <w:sz w:val="24"/>
          <w:szCs w:val="24"/>
        </w:rPr>
        <w:t>5</w:t>
      </w:r>
      <w:r w:rsidRPr="000A664B">
        <w:rPr>
          <w:rFonts w:ascii="Times New Roman" w:hAnsi="Times New Roman" w:cs="Times New Roman"/>
          <w:sz w:val="24"/>
          <w:szCs w:val="24"/>
        </w:rPr>
        <w:t xml:space="preserve"> bytes</w:t>
      </w:r>
    </w:p>
    <w:p w14:paraId="7F4047B0" w14:textId="30F8AC9F" w:rsidR="00996B18" w:rsidRPr="000A664B" w:rsidRDefault="00996B18" w:rsidP="00651367">
      <w:pPr>
        <w:numPr>
          <w:ilvl w:val="0"/>
          <w:numId w:val="44"/>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Gộp 60s datapoint thành 1 metric-gộp 60s ( phép toán avg, sum,count…) (A)</w:t>
      </w:r>
    </w:p>
    <w:p w14:paraId="15ECECFA" w14:textId="587BEFDD" w:rsidR="00996B18" w:rsidRPr="000A664B" w:rsidRDefault="00996B18" w:rsidP="00651367">
      <w:pPr>
        <w:numPr>
          <w:ilvl w:val="0"/>
          <w:numId w:val="44"/>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Gộp 60 các metric  60s trên thành 1 metric gộp 3600s (B)</w:t>
      </w:r>
    </w:p>
    <w:p w14:paraId="1A83946E" w14:textId="398E76ED" w:rsidR="00651367" w:rsidRPr="000A664B" w:rsidRDefault="00996B18" w:rsidP="00651367">
      <w:pPr>
        <w:numPr>
          <w:ilvl w:val="0"/>
          <w:numId w:val="44"/>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 xml:space="preserve">Nhóm các metric A: lưu trong </w:t>
      </w:r>
      <w:r w:rsidR="00651367" w:rsidRPr="000A664B">
        <w:rPr>
          <w:rFonts w:ascii="Times New Roman" w:eastAsia="Times New Roman" w:hAnsi="Times New Roman" w:cs="Times New Roman"/>
          <w:color w:val="000000" w:themeColor="text1"/>
          <w:sz w:val="24"/>
          <w:szCs w:val="24"/>
        </w:rPr>
        <w:t xml:space="preserve">7 </w:t>
      </w:r>
      <w:r w:rsidRPr="000A664B">
        <w:rPr>
          <w:rFonts w:ascii="Times New Roman" w:eastAsia="Times New Roman" w:hAnsi="Times New Roman" w:cs="Times New Roman"/>
          <w:color w:val="000000" w:themeColor="text1"/>
          <w:sz w:val="24"/>
          <w:szCs w:val="24"/>
        </w:rPr>
        <w:t>ngày</w:t>
      </w:r>
    </w:p>
    <w:p w14:paraId="44E1EE1E" w14:textId="52A89366" w:rsidR="00651367" w:rsidRPr="000A664B" w:rsidRDefault="00996B18" w:rsidP="00651367">
      <w:pPr>
        <w:numPr>
          <w:ilvl w:val="0"/>
          <w:numId w:val="44"/>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Nhóm các metric B: lưu trong</w:t>
      </w:r>
      <w:r w:rsidR="00651367" w:rsidRPr="000A664B">
        <w:rPr>
          <w:rFonts w:ascii="Times New Roman" w:eastAsia="Times New Roman" w:hAnsi="Times New Roman" w:cs="Times New Roman"/>
          <w:color w:val="000000" w:themeColor="text1"/>
          <w:sz w:val="24"/>
          <w:szCs w:val="24"/>
        </w:rPr>
        <w:t xml:space="preserve"> 365 days</w:t>
      </w:r>
    </w:p>
    <w:p w14:paraId="7F093F1B" w14:textId="1BD9022A" w:rsidR="00996B18" w:rsidRPr="000A664B" w:rsidRDefault="00996B18" w:rsidP="00996B18">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Vậy một năm sẽ có 24*7*60 loại A, và  365*24 metric loại B</w:t>
      </w:r>
    </w:p>
    <w:p w14:paraId="45B1DF6C" w14:textId="6F6F0503"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sym w:font="Wingdings" w:char="F0E0"/>
      </w:r>
      <w:r w:rsidRPr="000A664B">
        <w:rPr>
          <w:rFonts w:ascii="Times New Roman" w:eastAsia="Times New Roman" w:hAnsi="Times New Roman" w:cs="Times New Roman"/>
          <w:color w:val="000000" w:themeColor="text1"/>
          <w:sz w:val="24"/>
          <w:szCs w:val="24"/>
        </w:rPr>
        <w:t xml:space="preserve"> Lượng tài nguyên chiếm trong database gnocchi, sử dụng </w:t>
      </w:r>
      <w:r w:rsidR="000A664B">
        <w:rPr>
          <w:rFonts w:ascii="Times New Roman" w:eastAsia="Times New Roman" w:hAnsi="Times New Roman" w:cs="Times New Roman"/>
          <w:color w:val="000000" w:themeColor="text1"/>
          <w:sz w:val="24"/>
          <w:szCs w:val="24"/>
        </w:rPr>
        <w:t>danh cho</w:t>
      </w:r>
      <w:r w:rsidRPr="000A664B">
        <w:rPr>
          <w:rFonts w:ascii="Times New Roman" w:eastAsia="Times New Roman" w:hAnsi="Times New Roman" w:cs="Times New Roman"/>
          <w:color w:val="000000" w:themeColor="text1"/>
          <w:sz w:val="24"/>
          <w:szCs w:val="24"/>
        </w:rPr>
        <w:t xml:space="preserve"> 1 instance là:</w:t>
      </w:r>
    </w:p>
    <w:p w14:paraId="54D9CD86" w14:textId="3A99062B" w:rsidR="00651367"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 xml:space="preserve"> </w:t>
      </w:r>
      <w:r w:rsidRPr="000A664B">
        <w:rPr>
          <w:rFonts w:ascii="Times New Roman" w:eastAsia="Times New Roman" w:hAnsi="Times New Roman" w:cs="Times New Roman"/>
          <w:color w:val="000000" w:themeColor="text1"/>
          <w:sz w:val="24"/>
          <w:szCs w:val="24"/>
        </w:rPr>
        <w:t xml:space="preserve">[7*24*60 + 365*24] * </w:t>
      </w:r>
      <w:r w:rsidR="00CD476C">
        <w:rPr>
          <w:rFonts w:ascii="Times New Roman" w:eastAsia="Times New Roman" w:hAnsi="Times New Roman" w:cs="Times New Roman"/>
          <w:color w:val="000000" w:themeColor="text1"/>
          <w:sz w:val="24"/>
          <w:szCs w:val="24"/>
        </w:rPr>
        <w:t>475</w:t>
      </w:r>
      <w:r w:rsidRPr="000A664B">
        <w:rPr>
          <w:rFonts w:ascii="Times New Roman" w:eastAsia="Times New Roman" w:hAnsi="Times New Roman" w:cs="Times New Roman"/>
          <w:color w:val="000000" w:themeColor="text1"/>
          <w:sz w:val="24"/>
          <w:szCs w:val="24"/>
        </w:rPr>
        <w:t xml:space="preserve"> bytes</w:t>
      </w:r>
      <w:r w:rsidRPr="000A664B">
        <w:rPr>
          <w:rFonts w:ascii="Times New Roman" w:eastAsia="Times New Roman" w:hAnsi="Times New Roman" w:cs="Times New Roman"/>
          <w:color w:val="000000" w:themeColor="text1"/>
          <w:sz w:val="24"/>
          <w:szCs w:val="24"/>
        </w:rPr>
        <w:t xml:space="preserve"> = 8949000 byte = 9MB</w:t>
      </w:r>
    </w:p>
    <w:p w14:paraId="5F2D1FFB" w14:textId="2AF842DC"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lastRenderedPageBreak/>
        <w:t xml:space="preserve">Đối host vật lý </w:t>
      </w:r>
      <w:r w:rsidR="00BF6D63">
        <w:rPr>
          <w:rFonts w:ascii="Times New Roman" w:eastAsia="Times New Roman" w:hAnsi="Times New Roman" w:cs="Times New Roman"/>
          <w:color w:val="000000" w:themeColor="text1"/>
          <w:sz w:val="24"/>
          <w:szCs w:val="24"/>
        </w:rPr>
        <w:t xml:space="preserve">dùng </w:t>
      </w:r>
      <w:r w:rsidRPr="000A664B">
        <w:rPr>
          <w:rFonts w:ascii="Times New Roman" w:eastAsia="Times New Roman" w:hAnsi="Times New Roman" w:cs="Times New Roman"/>
          <w:color w:val="000000" w:themeColor="text1"/>
          <w:sz w:val="24"/>
          <w:szCs w:val="24"/>
        </w:rPr>
        <w:t xml:space="preserve">influxDB lưu metric, tuy em không có cách nào tính toán về lý thuyết, tuy nhiên theo </w:t>
      </w:r>
      <w:r w:rsidR="007C063B" w:rsidRPr="000A664B">
        <w:rPr>
          <w:rFonts w:ascii="Times New Roman" w:eastAsia="Times New Roman" w:hAnsi="Times New Roman" w:cs="Times New Roman"/>
          <w:color w:val="000000" w:themeColor="text1"/>
          <w:sz w:val="24"/>
          <w:szCs w:val="24"/>
        </w:rPr>
        <w:t xml:space="preserve">như em </w:t>
      </w:r>
      <w:r w:rsidRPr="000A664B">
        <w:rPr>
          <w:rFonts w:ascii="Times New Roman" w:eastAsia="Times New Roman" w:hAnsi="Times New Roman" w:cs="Times New Roman"/>
          <w:color w:val="000000" w:themeColor="text1"/>
          <w:sz w:val="24"/>
          <w:szCs w:val="24"/>
        </w:rPr>
        <w:t xml:space="preserve">tham khảo tại hệ thống thực, gồm 20 server vật lý, mỗi tuần sẽ có thêm khoảng </w:t>
      </w:r>
      <w:r w:rsidR="007C063B" w:rsidRPr="000A664B">
        <w:rPr>
          <w:rFonts w:ascii="Times New Roman" w:eastAsia="Times New Roman" w:hAnsi="Times New Roman" w:cs="Times New Roman"/>
          <w:color w:val="000000" w:themeColor="text1"/>
          <w:sz w:val="24"/>
          <w:szCs w:val="24"/>
        </w:rPr>
        <w:t>vài</w:t>
      </w:r>
      <w:r w:rsidRPr="000A664B">
        <w:rPr>
          <w:rFonts w:ascii="Times New Roman" w:eastAsia="Times New Roman" w:hAnsi="Times New Roman" w:cs="Times New Roman"/>
          <w:color w:val="000000" w:themeColor="text1"/>
          <w:sz w:val="24"/>
          <w:szCs w:val="24"/>
        </w:rPr>
        <w:t xml:space="preserve"> GB dữ liệu được ghi thêm vào</w:t>
      </w:r>
      <w:r w:rsidR="007C063B" w:rsidRPr="000A664B">
        <w:rPr>
          <w:rFonts w:ascii="Times New Roman" w:eastAsia="Times New Roman" w:hAnsi="Times New Roman" w:cs="Times New Roman"/>
          <w:color w:val="000000" w:themeColor="text1"/>
          <w:sz w:val="24"/>
          <w:szCs w:val="24"/>
        </w:rPr>
        <w:t>.</w:t>
      </w:r>
    </w:p>
    <w:p w14:paraId="24087F7F" w14:textId="0A1DA730"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b/>
          <w:color w:val="000000" w:themeColor="text1"/>
          <w:sz w:val="26"/>
          <w:szCs w:val="26"/>
        </w:rPr>
      </w:pPr>
      <w:r w:rsidRPr="000A664B">
        <w:rPr>
          <w:rFonts w:ascii="Times New Roman" w:eastAsia="Times New Roman" w:hAnsi="Times New Roman" w:cs="Times New Roman"/>
          <w:b/>
          <w:color w:val="000000" w:themeColor="text1"/>
          <w:sz w:val="26"/>
          <w:szCs w:val="26"/>
        </w:rPr>
        <w:t>c) Cài đặt hệ thống</w:t>
      </w:r>
    </w:p>
    <w:p w14:paraId="7A78B5E4" w14:textId="0B3FB7E3"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 xml:space="preserve">Hệ thống được cài đặt tự động từ ansible, download </w:t>
      </w:r>
      <w:r w:rsidR="00F3167E">
        <w:rPr>
          <w:rFonts w:ascii="Times New Roman" w:hAnsi="Times New Roman" w:cs="Times New Roman"/>
          <w:sz w:val="24"/>
          <w:szCs w:val="24"/>
        </w:rPr>
        <w:t xml:space="preserve">code </w:t>
      </w:r>
      <w:r w:rsidR="00C04194">
        <w:rPr>
          <w:rFonts w:ascii="Times New Roman" w:hAnsi="Times New Roman" w:cs="Times New Roman"/>
          <w:sz w:val="24"/>
          <w:szCs w:val="24"/>
          <w:lang w:val="vi-VN"/>
        </w:rPr>
        <w:t xml:space="preserve">ansible </w:t>
      </w:r>
      <w:r>
        <w:rPr>
          <w:rFonts w:ascii="Times New Roman" w:hAnsi="Times New Roman" w:cs="Times New Roman"/>
          <w:sz w:val="24"/>
          <w:szCs w:val="24"/>
          <w:lang w:val="vi-VN"/>
        </w:rPr>
        <w:t>tại:</w:t>
      </w:r>
    </w:p>
    <w:p w14:paraId="4DBEB4F1" w14:textId="4B4A7625" w:rsidR="00223FCB" w:rsidRDefault="00223FCB" w:rsidP="00323BDC">
      <w:hyperlink r:id="rId35" w:history="1">
        <w:r>
          <w:rPr>
            <w:rStyle w:val="Hyperlink"/>
          </w:rPr>
          <w:t>https://github.com/ngohoa211/bash</w:t>
        </w:r>
      </w:hyperlink>
    </w:p>
    <w:p w14:paraId="02A353C5" w14:textId="58A8F165"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Cần chuẩn bị nhập vào các biến</w:t>
      </w:r>
      <w:r w:rsidR="00C04194">
        <w:rPr>
          <w:rFonts w:ascii="Times New Roman" w:hAnsi="Times New Roman" w:cs="Times New Roman"/>
          <w:sz w:val="24"/>
          <w:szCs w:val="24"/>
          <w:lang w:val="vi-VN"/>
        </w:rPr>
        <w:t xml:space="preserve"> trong code ansible</w:t>
      </w:r>
      <w:r>
        <w:rPr>
          <w:rFonts w:ascii="Times New Roman" w:hAnsi="Times New Roman" w:cs="Times New Roman"/>
          <w:sz w:val="24"/>
          <w:szCs w:val="24"/>
          <w:lang w:val="vi-VN"/>
        </w:rPr>
        <w:t xml:space="preserve"> như sau:</w:t>
      </w:r>
    </w:p>
    <w:p w14:paraId="3C10DF64" w14:textId="093AAC0F"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File inventory/host:</w:t>
      </w:r>
    </w:p>
    <w:tbl>
      <w:tblPr>
        <w:tblStyle w:val="TableGrid"/>
        <w:tblW w:w="0" w:type="auto"/>
        <w:tblInd w:w="0" w:type="dxa"/>
        <w:tblLook w:val="04A0" w:firstRow="1" w:lastRow="0" w:firstColumn="1" w:lastColumn="0" w:noHBand="0" w:noVBand="1"/>
      </w:tblPr>
      <w:tblGrid>
        <w:gridCol w:w="3005"/>
        <w:gridCol w:w="3005"/>
        <w:gridCol w:w="3006"/>
      </w:tblGrid>
      <w:tr w:rsidR="00223FCB" w:rsidRPr="00223FCB" w14:paraId="1044E9DC" w14:textId="77777777" w:rsidTr="00223FCB">
        <w:tc>
          <w:tcPr>
            <w:tcW w:w="3005" w:type="dxa"/>
          </w:tcPr>
          <w:p w14:paraId="576B8341" w14:textId="5A6933DD"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Tên biến</w:t>
            </w:r>
          </w:p>
        </w:tc>
        <w:tc>
          <w:tcPr>
            <w:tcW w:w="3005" w:type="dxa"/>
          </w:tcPr>
          <w:p w14:paraId="52974B4D" w14:textId="27F414A6"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Giải thích</w:t>
            </w:r>
          </w:p>
        </w:tc>
        <w:tc>
          <w:tcPr>
            <w:tcW w:w="3006" w:type="dxa"/>
          </w:tcPr>
          <w:p w14:paraId="11309806" w14:textId="1589BF17"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Ví dụ</w:t>
            </w:r>
          </w:p>
        </w:tc>
      </w:tr>
      <w:tr w:rsidR="00223FCB" w:rsidRPr="00223FCB" w14:paraId="2FB6F854" w14:textId="77777777" w:rsidTr="00223FCB">
        <w:tc>
          <w:tcPr>
            <w:tcW w:w="3005" w:type="dxa"/>
          </w:tcPr>
          <w:p w14:paraId="78779F35" w14:textId="77777777" w:rsidR="00223FCB" w:rsidRPr="00223FCB" w:rsidRDefault="00223FCB" w:rsidP="00323BDC">
            <w:pPr>
              <w:rPr>
                <w:rFonts w:ascii="Times New Roman" w:hAnsi="Times New Roman" w:cs="Times New Roman"/>
                <w:b/>
                <w:sz w:val="24"/>
                <w:szCs w:val="24"/>
                <w:lang w:val="vi-VN"/>
              </w:rPr>
            </w:pPr>
          </w:p>
        </w:tc>
        <w:tc>
          <w:tcPr>
            <w:tcW w:w="3005" w:type="dxa"/>
          </w:tcPr>
          <w:p w14:paraId="20239B35" w14:textId="77777777" w:rsidR="00223FCB" w:rsidRPr="00223FCB" w:rsidRDefault="00223FCB" w:rsidP="00323BDC">
            <w:pPr>
              <w:rPr>
                <w:rFonts w:ascii="Times New Roman" w:hAnsi="Times New Roman" w:cs="Times New Roman"/>
                <w:b/>
                <w:sz w:val="24"/>
                <w:szCs w:val="24"/>
                <w:lang w:val="vi-VN"/>
              </w:rPr>
            </w:pPr>
          </w:p>
        </w:tc>
        <w:tc>
          <w:tcPr>
            <w:tcW w:w="3006" w:type="dxa"/>
          </w:tcPr>
          <w:p w14:paraId="110609E9" w14:textId="77777777" w:rsidR="00223FCB" w:rsidRPr="00223FCB" w:rsidRDefault="00223FCB" w:rsidP="00323BDC">
            <w:pPr>
              <w:rPr>
                <w:rFonts w:ascii="Times New Roman" w:hAnsi="Times New Roman" w:cs="Times New Roman"/>
                <w:b/>
                <w:sz w:val="24"/>
                <w:szCs w:val="24"/>
                <w:lang w:val="vi-VN"/>
              </w:rPr>
            </w:pPr>
          </w:p>
        </w:tc>
      </w:tr>
    </w:tbl>
    <w:p w14:paraId="2AE766C2" w14:textId="0250AF2B"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w:t>
      </w:r>
    </w:p>
    <w:p w14:paraId="6C5CA849" w14:textId="6F241156" w:rsidR="00054750" w:rsidRDefault="00054750" w:rsidP="00323BDC">
      <w:pPr>
        <w:rPr>
          <w:rFonts w:ascii="Times New Roman" w:hAnsi="Times New Roman" w:cs="Times New Roman"/>
          <w:sz w:val="24"/>
          <w:szCs w:val="24"/>
        </w:rPr>
      </w:pPr>
      <w:r>
        <w:rPr>
          <w:rFonts w:ascii="Times New Roman" w:hAnsi="Times New Roman" w:cs="Times New Roman"/>
          <w:sz w:val="24"/>
          <w:szCs w:val="24"/>
        </w:rPr>
        <w:t>(</w:t>
      </w:r>
      <w:r w:rsidR="006738AC">
        <w:rPr>
          <w:rFonts w:ascii="Times New Roman" w:hAnsi="Times New Roman" w:cs="Times New Roman"/>
          <w:sz w:val="24"/>
          <w:szCs w:val="24"/>
        </w:rPr>
        <w:t>phần này em đang code chưa xong)</w:t>
      </w:r>
    </w:p>
    <w:p w14:paraId="55BA0235" w14:textId="77777777" w:rsidR="006738AC" w:rsidRPr="00054750" w:rsidRDefault="006738AC" w:rsidP="00323BDC">
      <w:pPr>
        <w:rPr>
          <w:rFonts w:ascii="Times New Roman" w:hAnsi="Times New Roman" w:cs="Times New Roman"/>
          <w:sz w:val="24"/>
          <w:szCs w:val="24"/>
        </w:rPr>
      </w:pPr>
    </w:p>
    <w:p w14:paraId="6D0F35E0" w14:textId="2523BDCE" w:rsidR="00323BDC" w:rsidRDefault="00915875" w:rsidP="00323BDC">
      <w:pPr>
        <w:pStyle w:val="Heading1"/>
        <w:rPr>
          <w:rFonts w:ascii="Times New Roman" w:hAnsi="Times New Roman" w:cs="Times New Roman"/>
          <w:sz w:val="24"/>
          <w:szCs w:val="24"/>
        </w:rPr>
      </w:pPr>
      <w:bookmarkStart w:id="27" w:name="_Toc8969079"/>
      <w:r w:rsidRPr="00873B79">
        <w:rPr>
          <w:rFonts w:ascii="Times New Roman" w:hAnsi="Times New Roman" w:cs="Times New Roman"/>
          <w:sz w:val="24"/>
          <w:szCs w:val="24"/>
        </w:rPr>
        <w:t xml:space="preserve">CHƯƠNG 4: </w:t>
      </w:r>
      <w:r w:rsidR="00883441">
        <w:rPr>
          <w:rFonts w:ascii="Times New Roman" w:hAnsi="Times New Roman" w:cs="Times New Roman"/>
          <w:sz w:val="24"/>
          <w:szCs w:val="24"/>
        </w:rPr>
        <w:t>THỬ NGHIỆM VÀ ĐÁNH GIÁ</w:t>
      </w:r>
      <w:bookmarkEnd w:id="27"/>
    </w:p>
    <w:p w14:paraId="31AD2D77" w14:textId="5451D21D" w:rsidR="002E5840" w:rsidRPr="002E5840" w:rsidRDefault="002E5840" w:rsidP="002E5840">
      <w:pPr>
        <w:rPr>
          <w:rFonts w:ascii="Times New Roman" w:hAnsi="Times New Roman" w:cs="Times New Roman"/>
          <w:b/>
          <w:sz w:val="24"/>
          <w:szCs w:val="24"/>
          <w:lang w:val="vi-VN"/>
        </w:rPr>
      </w:pPr>
      <w:r>
        <w:rPr>
          <w:rFonts w:ascii="Times New Roman" w:hAnsi="Times New Roman" w:cs="Times New Roman"/>
          <w:b/>
          <w:sz w:val="24"/>
          <w:szCs w:val="24"/>
          <w:lang w:val="vi-VN"/>
        </w:rPr>
        <w:t xml:space="preserve">Tại </w:t>
      </w:r>
      <w:r w:rsidRPr="002E5840">
        <w:rPr>
          <w:rFonts w:ascii="Times New Roman" w:hAnsi="Times New Roman" w:cs="Times New Roman"/>
          <w:b/>
          <w:sz w:val="24"/>
          <w:szCs w:val="24"/>
        </w:rPr>
        <w:t>môi trường la</w:t>
      </w:r>
      <w:r w:rsidRPr="002E5840">
        <w:rPr>
          <w:rFonts w:ascii="Times New Roman" w:hAnsi="Times New Roman" w:cs="Times New Roman"/>
          <w:b/>
          <w:sz w:val="24"/>
          <w:szCs w:val="24"/>
          <w:lang w:val="vi-VN"/>
        </w:rPr>
        <w:t>b</w:t>
      </w:r>
      <w:r>
        <w:rPr>
          <w:rFonts w:ascii="Times New Roman" w:hAnsi="Times New Roman" w:cs="Times New Roman"/>
          <w:b/>
          <w:sz w:val="24"/>
          <w:szCs w:val="24"/>
          <w:lang w:val="vi-VN"/>
        </w:rPr>
        <w:t>, các service được tổ chức như sau</w:t>
      </w:r>
    </w:p>
    <w:p w14:paraId="58D8D991" w14:textId="5BB601A0" w:rsidR="002E5840" w:rsidRPr="002E5840" w:rsidRDefault="002E5840" w:rsidP="002E5840">
      <w:pPr>
        <w:rPr>
          <w:lang w:val="vi-VN"/>
        </w:rPr>
      </w:pPr>
      <w:r w:rsidRPr="00873B79">
        <w:rPr>
          <w:rFonts w:ascii="Times New Roman" w:hAnsi="Times New Roman" w:cs="Times New Roman"/>
          <w:sz w:val="24"/>
          <w:szCs w:val="24"/>
        </w:rPr>
        <w:object w:dxaOrig="15181" w:dyaOrig="8955" w14:anchorId="1805C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0.75pt;height:266.25pt" o:ole="">
            <v:imagedata r:id="rId36" o:title=""/>
          </v:shape>
          <o:OLEObject Type="Embed" ProgID="Visio.Drawing.15" ShapeID="_x0000_i1044" DrawAspect="Content" ObjectID="_1619598467" r:id="rId37"/>
        </w:object>
      </w:r>
    </w:p>
    <w:p w14:paraId="3B7F6836" w14:textId="514B98E8" w:rsidR="005D6672" w:rsidRPr="002840E7" w:rsidRDefault="005D6672" w:rsidP="005D6672">
      <w:pPr>
        <w:pStyle w:val="Heading2"/>
        <w:rPr>
          <w:rFonts w:ascii="Times New Roman" w:hAnsi="Times New Roman" w:cs="Times New Roman"/>
          <w:sz w:val="24"/>
          <w:szCs w:val="24"/>
        </w:rPr>
      </w:pPr>
      <w:bookmarkStart w:id="28" w:name="_Toc8969080"/>
      <w:r w:rsidRPr="002840E7">
        <w:rPr>
          <w:rFonts w:ascii="Times New Roman" w:hAnsi="Times New Roman" w:cs="Times New Roman"/>
          <w:sz w:val="24"/>
          <w:szCs w:val="24"/>
        </w:rPr>
        <w:t>4.1.Tự động evacuate instance khi host down</w:t>
      </w:r>
      <w:bookmarkEnd w:id="28"/>
    </w:p>
    <w:p w14:paraId="5C35D1A0" w14:textId="12980E93" w:rsidR="00785D47" w:rsidRPr="00785D47" w:rsidRDefault="00785D47" w:rsidP="00785D47">
      <w:r w:rsidRPr="00785D47">
        <w:rPr>
          <w:rFonts w:ascii="Times New Roman" w:hAnsi="Times New Roman" w:cs="Times New Roman"/>
          <w:i/>
          <w:sz w:val="24"/>
          <w:szCs w:val="24"/>
        </w:rPr>
        <w:t xml:space="preserve">Đây là kịch bản do cloud </w:t>
      </w:r>
      <w:r w:rsidR="00992BB9">
        <w:rPr>
          <w:rFonts w:ascii="Times New Roman" w:hAnsi="Times New Roman" w:cs="Times New Roman"/>
          <w:i/>
          <w:sz w:val="24"/>
          <w:szCs w:val="24"/>
          <w:lang w:val="vi-VN"/>
        </w:rPr>
        <w:t>provider</w:t>
      </w:r>
      <w:r w:rsidRPr="00785D47">
        <w:rPr>
          <w:rFonts w:ascii="Times New Roman" w:hAnsi="Times New Roman" w:cs="Times New Roman"/>
          <w:i/>
          <w:sz w:val="24"/>
          <w:szCs w:val="24"/>
        </w:rPr>
        <w:t xml:space="preserve"> thực hiện từ các chức năng của hệ thống.</w:t>
      </w:r>
    </w:p>
    <w:p w14:paraId="1E0A2C2F" w14:textId="0C0A86F3" w:rsidR="00524EFB" w:rsidRPr="00524EFB" w:rsidRDefault="00524EFB" w:rsidP="00524EFB">
      <w:pPr>
        <w:rPr>
          <w:rFonts w:ascii="Times New Roman" w:hAnsi="Times New Roman" w:cs="Times New Roman"/>
          <w:b/>
          <w:sz w:val="24"/>
          <w:szCs w:val="24"/>
          <w:lang w:val="vi-VN"/>
        </w:rPr>
      </w:pPr>
      <w:r w:rsidRPr="00524EFB">
        <w:rPr>
          <w:rFonts w:ascii="Times New Roman" w:hAnsi="Times New Roman" w:cs="Times New Roman"/>
          <w:b/>
          <w:sz w:val="24"/>
          <w:szCs w:val="24"/>
          <w:lang w:val="vi-VN"/>
        </w:rPr>
        <w:t xml:space="preserve">a) Kịch bản </w:t>
      </w:r>
    </w:p>
    <w:p w14:paraId="21CDC632"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Monitor thông tin:</w:t>
      </w:r>
    </w:p>
    <w:p w14:paraId="6E393930" w14:textId="19695DAB" w:rsidR="005D6672" w:rsidRPr="00873B79" w:rsidRDefault="005D6672" w:rsidP="00612BB4">
      <w:pPr>
        <w:pStyle w:val="ListParagraph"/>
        <w:numPr>
          <w:ilvl w:val="0"/>
          <w:numId w:val="18"/>
        </w:numPr>
        <w:rPr>
          <w:rFonts w:ascii="Times New Roman" w:hAnsi="Times New Roman" w:cs="Times New Roman"/>
          <w:sz w:val="24"/>
          <w:szCs w:val="24"/>
        </w:rPr>
      </w:pPr>
      <w:r w:rsidRPr="00873B79">
        <w:rPr>
          <w:rFonts w:ascii="Times New Roman" w:hAnsi="Times New Roman" w:cs="Times New Roman"/>
          <w:sz w:val="24"/>
          <w:szCs w:val="24"/>
        </w:rPr>
        <w:t>host-down: compute-01 không trả về metric trong 120 s, recheck 60s 1 lần</w:t>
      </w:r>
    </w:p>
    <w:p w14:paraId="2453DC27"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lastRenderedPageBreak/>
        <w:t>Auto healing:</w:t>
      </w:r>
    </w:p>
    <w:p w14:paraId="4031856E" w14:textId="791EC322" w:rsidR="005D6672" w:rsidRPr="00873B79" w:rsidRDefault="005D6672" w:rsidP="00612BB4">
      <w:pPr>
        <w:pStyle w:val="ListParagraph"/>
        <w:numPr>
          <w:ilvl w:val="0"/>
          <w:numId w:val="18"/>
        </w:numPr>
        <w:rPr>
          <w:rFonts w:ascii="Times New Roman" w:hAnsi="Times New Roman" w:cs="Times New Roman"/>
          <w:sz w:val="24"/>
          <w:szCs w:val="24"/>
        </w:rPr>
      </w:pPr>
      <w:r w:rsidRPr="00873B79">
        <w:rPr>
          <w:rFonts w:ascii="Times New Roman" w:hAnsi="Times New Roman" w:cs="Times New Roman"/>
          <w:sz w:val="24"/>
          <w:szCs w:val="24"/>
        </w:rPr>
        <w:t>Di tản các host từ node bị down sang host khác</w:t>
      </w:r>
    </w:p>
    <w:p w14:paraId="46D8AED1"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object w:dxaOrig="15511" w:dyaOrig="4021" w14:anchorId="0B932588">
          <v:shape id="_x0000_i1026" type="#_x0000_t75" style="width:468pt;height:120.75pt" o:ole="">
            <v:imagedata r:id="rId38" o:title=""/>
          </v:shape>
          <o:OLEObject Type="Embed" ProgID="Visio.Drawing.15" ShapeID="_x0000_i1026" DrawAspect="Content" ObjectID="_1619598468" r:id="rId39"/>
        </w:object>
      </w:r>
    </w:p>
    <w:p w14:paraId="6DF27A6E" w14:textId="773C6AFA"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Cơ chế hoạt động: TICK monitor host và cảnh báo về host down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Gửi alarm cho vitrage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vitrage xác định host down sẽ khiến instance trên đó ảnh hưởng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vitrage gọi mistral thực hiện workflow evacuate host</w:t>
      </w:r>
    </w:p>
    <w:p w14:paraId="63E0F247" w14:textId="54877B8E" w:rsidR="005D6672"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Volumes của máy ảo nằm trên share storage (ceph) nên dù có host down vẫn có khả năng tạo lại instance đó trên host mới )</w:t>
      </w:r>
    </w:p>
    <w:p w14:paraId="6C9BD571" w14:textId="18CB8FE1" w:rsidR="004C4AE3" w:rsidRPr="00873B79" w:rsidRDefault="004C4AE3" w:rsidP="005D6672">
      <w:pPr>
        <w:rPr>
          <w:rFonts w:ascii="Times New Roman" w:hAnsi="Times New Roman" w:cs="Times New Roman"/>
          <w:sz w:val="24"/>
          <w:szCs w:val="24"/>
        </w:rPr>
      </w:pPr>
      <w:r>
        <w:rPr>
          <w:rFonts w:ascii="Times New Roman" w:hAnsi="Times New Roman" w:cs="Times New Roman"/>
          <w:sz w:val="24"/>
          <w:szCs w:val="24"/>
        </w:rPr>
        <w:t>Đây là kịch bản do cloud provider thực hiện, sử dụng các chức năng của hệ thống</w:t>
      </w:r>
    </w:p>
    <w:p w14:paraId="74761F21" w14:textId="589421BE" w:rsidR="005D6672" w:rsidRPr="00873B79" w:rsidRDefault="00524EFB" w:rsidP="005D6672">
      <w:pPr>
        <w:rPr>
          <w:rFonts w:ascii="Times New Roman" w:hAnsi="Times New Roman" w:cs="Times New Roman"/>
          <w:b/>
          <w:sz w:val="24"/>
          <w:szCs w:val="24"/>
        </w:rPr>
      </w:pPr>
      <w:r>
        <w:rPr>
          <w:rFonts w:ascii="Times New Roman" w:hAnsi="Times New Roman" w:cs="Times New Roman"/>
          <w:b/>
          <w:sz w:val="24"/>
          <w:szCs w:val="24"/>
          <w:lang w:val="vi-VN"/>
        </w:rPr>
        <w:t xml:space="preserve">b) </w:t>
      </w:r>
      <w:r w:rsidR="005D6672" w:rsidRPr="00873B79">
        <w:rPr>
          <w:rFonts w:ascii="Times New Roman" w:hAnsi="Times New Roman" w:cs="Times New Roman"/>
          <w:b/>
          <w:sz w:val="24"/>
          <w:szCs w:val="24"/>
        </w:rPr>
        <w:t xml:space="preserve">Thực hiện: </w:t>
      </w:r>
    </w:p>
    <w:p w14:paraId="72952B4D" w14:textId="77777777" w:rsidR="005D6672" w:rsidRPr="00873B79" w:rsidRDefault="005D6672" w:rsidP="005D6672">
      <w:pPr>
        <w:rPr>
          <w:rFonts w:ascii="Times New Roman" w:hAnsi="Times New Roman" w:cs="Times New Roman"/>
          <w:b/>
          <w:sz w:val="24"/>
          <w:szCs w:val="24"/>
        </w:rPr>
      </w:pPr>
      <w:r w:rsidRPr="00873B79">
        <w:rPr>
          <w:rFonts w:ascii="Times New Roman" w:hAnsi="Times New Roman" w:cs="Times New Roman"/>
          <w:b/>
          <w:sz w:val="24"/>
          <w:szCs w:val="24"/>
        </w:rPr>
        <w:t>Cấu hình monitor:</w:t>
      </w:r>
    </w:p>
    <w:p w14:paraId="5FAB128C"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ại kapacitor, ta định nghĩa alarm host down như sau:</w:t>
      </w:r>
    </w:p>
    <w:p w14:paraId="53230F18" w14:textId="03A46370"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ạo file tick_script.txt:</w:t>
      </w:r>
    </w:p>
    <w:tbl>
      <w:tblPr>
        <w:tblStyle w:val="TableGrid"/>
        <w:tblW w:w="0" w:type="auto"/>
        <w:tblInd w:w="0" w:type="dxa"/>
        <w:tblLook w:val="04A0" w:firstRow="1" w:lastRow="0" w:firstColumn="1" w:lastColumn="0" w:noHBand="0" w:noVBand="1"/>
      </w:tblPr>
      <w:tblGrid>
        <w:gridCol w:w="9016"/>
      </w:tblGrid>
      <w:tr w:rsidR="005D6672" w:rsidRPr="00873B79" w14:paraId="5F17D121" w14:textId="77777777" w:rsidTr="00C755B2">
        <w:tc>
          <w:tcPr>
            <w:tcW w:w="9350" w:type="dxa"/>
          </w:tcPr>
          <w:p w14:paraId="7A6F7941"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db = 'telegraf'</w:t>
            </w:r>
          </w:p>
          <w:p w14:paraId="218BA5B5"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rp = 'autogen'</w:t>
            </w:r>
          </w:p>
          <w:p w14:paraId="0560C43C"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measurement = 'cpu'</w:t>
            </w:r>
          </w:p>
          <w:p w14:paraId="6C54DD1A"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groupBy = ['host']</w:t>
            </w:r>
          </w:p>
          <w:p w14:paraId="0EB32E34"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whereFilter = lambda: ("cpu" == 'cpu-total') AND ("host" == 'controller' OR "host" == 'node2' OR "host" == 'node3')</w:t>
            </w:r>
          </w:p>
          <w:p w14:paraId="0B0028D5"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period = 5m</w:t>
            </w:r>
          </w:p>
          <w:p w14:paraId="202B1FBD"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name = 'host offline'</w:t>
            </w:r>
          </w:p>
          <w:p w14:paraId="316D5D85"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idVar = name + '-{{.Group}}'</w:t>
            </w:r>
          </w:p>
          <w:p w14:paraId="4BA97236"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message = 'host offline'</w:t>
            </w:r>
          </w:p>
          <w:p w14:paraId="3E8F529D"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levelTag = 'level'</w:t>
            </w:r>
          </w:p>
          <w:p w14:paraId="1B613870"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messageField = 'message'</w:t>
            </w:r>
          </w:p>
          <w:p w14:paraId="7BBEEDA3"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durationField = 'duration'</w:t>
            </w:r>
          </w:p>
          <w:p w14:paraId="66AF74F5"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triggerType = 'deadman'</w:t>
            </w:r>
          </w:p>
          <w:p w14:paraId="7426C6D3"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threshold = 0.0</w:t>
            </w:r>
          </w:p>
          <w:p w14:paraId="0EA6751B"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var data = stream</w:t>
            </w:r>
          </w:p>
          <w:p w14:paraId="22E74861"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from()</w:t>
            </w:r>
          </w:p>
          <w:p w14:paraId="1DD0743A"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database(db)</w:t>
            </w:r>
          </w:p>
          <w:p w14:paraId="61079761"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retentionPolicy(rp)</w:t>
            </w:r>
          </w:p>
          <w:p w14:paraId="7B475AEC"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measurement(measurement)</w:t>
            </w:r>
          </w:p>
          <w:p w14:paraId="7B780525"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groupBy(groupBy)</w:t>
            </w:r>
          </w:p>
          <w:p w14:paraId="466A4E8F"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where(whereFilter)</w:t>
            </w:r>
          </w:p>
          <w:p w14:paraId="77549000"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lastRenderedPageBreak/>
              <w:t>var trigger = data</w:t>
            </w:r>
          </w:p>
          <w:p w14:paraId="022537DB"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deadman(threshold, period)</w:t>
            </w:r>
          </w:p>
          <w:p w14:paraId="68DC76BE"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message(message)</w:t>
            </w:r>
          </w:p>
          <w:p w14:paraId="6CC43AFA"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id(idVar)</w:t>
            </w:r>
          </w:p>
          <w:p w14:paraId="3F178580"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levelTag(levelTag)</w:t>
            </w:r>
          </w:p>
          <w:p w14:paraId="046962EF"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messageField(messageField)</w:t>
            </w:r>
          </w:p>
          <w:p w14:paraId="5A051FB9" w14:textId="77777777" w:rsidR="004935FE" w:rsidRPr="004935FE"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durationField(durationField)</w:t>
            </w:r>
          </w:p>
          <w:p w14:paraId="091E00F8" w14:textId="6848E4E0" w:rsidR="005D6672" w:rsidRPr="00873B79" w:rsidRDefault="004935FE" w:rsidP="004935FE">
            <w:pPr>
              <w:rPr>
                <w:rFonts w:ascii="Times New Roman" w:hAnsi="Times New Roman" w:cs="Times New Roman"/>
                <w:sz w:val="24"/>
                <w:szCs w:val="24"/>
              </w:rPr>
            </w:pPr>
            <w:r w:rsidRPr="004935FE">
              <w:rPr>
                <w:rFonts w:ascii="Times New Roman" w:hAnsi="Times New Roman" w:cs="Times New Roman"/>
                <w:sz w:val="24"/>
                <w:szCs w:val="24"/>
              </w:rPr>
              <w:t xml:space="preserve">        .exec('/etc/kapacitor/kapacitor_vitrage.py', 'rabbit://</w:t>
            </w:r>
            <w:r w:rsidR="00BD0657" w:rsidRPr="00873B79">
              <w:rPr>
                <w:rFonts w:ascii="Times New Roman" w:hAnsi="Times New Roman" w:cs="Times New Roman"/>
                <w:sz w:val="24"/>
                <w:szCs w:val="24"/>
              </w:rPr>
              <w:t xml:space="preserve"> </w:t>
            </w:r>
            <w:r w:rsidR="00BD0657" w:rsidRPr="00873B79">
              <w:rPr>
                <w:rFonts w:ascii="Times New Roman" w:hAnsi="Times New Roman" w:cs="Times New Roman"/>
                <w:sz w:val="24"/>
                <w:szCs w:val="24"/>
              </w:rPr>
              <w:t>rabbit_user</w:t>
            </w:r>
            <w:r w:rsidRPr="004935FE">
              <w:rPr>
                <w:rFonts w:ascii="Times New Roman" w:hAnsi="Times New Roman" w:cs="Times New Roman"/>
                <w:sz w:val="24"/>
                <w:szCs w:val="24"/>
              </w:rPr>
              <w:t>:</w:t>
            </w:r>
            <w:r w:rsidR="002B4312" w:rsidRPr="00873B79">
              <w:rPr>
                <w:rFonts w:ascii="Times New Roman" w:hAnsi="Times New Roman" w:cs="Times New Roman"/>
                <w:sz w:val="24"/>
                <w:szCs w:val="24"/>
              </w:rPr>
              <w:t xml:space="preserve"> </w:t>
            </w:r>
            <w:r w:rsidR="002B4312" w:rsidRPr="00873B79">
              <w:rPr>
                <w:rFonts w:ascii="Times New Roman" w:hAnsi="Times New Roman" w:cs="Times New Roman"/>
                <w:sz w:val="24"/>
                <w:szCs w:val="24"/>
              </w:rPr>
              <w:t>rabbit_pass</w:t>
            </w:r>
            <w:r w:rsidR="002B4312" w:rsidRPr="004935FE">
              <w:rPr>
                <w:rFonts w:ascii="Times New Roman" w:hAnsi="Times New Roman" w:cs="Times New Roman"/>
                <w:sz w:val="24"/>
                <w:szCs w:val="24"/>
              </w:rPr>
              <w:t xml:space="preserve"> </w:t>
            </w:r>
            <w:r w:rsidRPr="004935FE">
              <w:rPr>
                <w:rFonts w:ascii="Times New Roman" w:hAnsi="Times New Roman" w:cs="Times New Roman"/>
                <w:sz w:val="24"/>
                <w:szCs w:val="24"/>
              </w:rPr>
              <w:t>@controller')</w:t>
            </w:r>
          </w:p>
        </w:tc>
      </w:tr>
    </w:tbl>
    <w:p w14:paraId="2FBED12E"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lastRenderedPageBreak/>
        <w:t>Ở script trên:</w:t>
      </w:r>
    </w:p>
    <w:p w14:paraId="466BA4A8"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exec(‘/usr/bin/python’, ‘/etc/kapacitor/kapacitor_vitrage.py’,‘rabbit://rabbit_user:rabbit_pass@controller’)</w:t>
      </w:r>
    </w:p>
    <w:p w14:paraId="2A989DCB"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Script này định nghĩa khi có alarm thì sẽ gửi thông tin alarm này về messeaqueue của openstack. Vitrage sẽ đọc được alarm này và cho vào graph</w:t>
      </w:r>
    </w:p>
    <w:p w14:paraId="3BEA49A4"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File kapacitor_vitrage.py download tại </w:t>
      </w:r>
      <w:hyperlink r:id="rId40" w:history="1">
        <w:r w:rsidRPr="00873B79">
          <w:rPr>
            <w:rStyle w:val="Hyperlink"/>
            <w:rFonts w:ascii="Times New Roman" w:hAnsi="Times New Roman" w:cs="Times New Roman"/>
            <w:sz w:val="24"/>
            <w:szCs w:val="24"/>
          </w:rPr>
          <w:t>https://github.com/openstack/vitrage/blob/master/vitrage/datasources/kapacitor/auxiliary/kapacitor_vitrage.py</w:t>
        </w:r>
      </w:hyperlink>
      <w:r w:rsidRPr="00873B79">
        <w:rPr>
          <w:rFonts w:ascii="Times New Roman" w:hAnsi="Times New Roman" w:cs="Times New Roman"/>
          <w:sz w:val="24"/>
          <w:szCs w:val="24"/>
        </w:rPr>
        <w:t xml:space="preserve"> </w:t>
      </w:r>
    </w:p>
    <w:p w14:paraId="2617EAB4"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Chạy lệnh: </w:t>
      </w:r>
    </w:p>
    <w:tbl>
      <w:tblPr>
        <w:tblStyle w:val="TableGrid"/>
        <w:tblW w:w="0" w:type="auto"/>
        <w:tblInd w:w="0" w:type="dxa"/>
        <w:tblLook w:val="04A0" w:firstRow="1" w:lastRow="0" w:firstColumn="1" w:lastColumn="0" w:noHBand="0" w:noVBand="1"/>
      </w:tblPr>
      <w:tblGrid>
        <w:gridCol w:w="9016"/>
      </w:tblGrid>
      <w:tr w:rsidR="005D6672" w:rsidRPr="00873B79" w14:paraId="031B4727" w14:textId="77777777" w:rsidTr="00C755B2">
        <w:tc>
          <w:tcPr>
            <w:tcW w:w="9350" w:type="dxa"/>
          </w:tcPr>
          <w:p w14:paraId="7E93B1DC"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kapacitor define check_host_down -tick tick_script.txt</w:t>
            </w:r>
          </w:p>
        </w:tc>
      </w:tr>
    </w:tbl>
    <w:p w14:paraId="48854AF4" w14:textId="77777777" w:rsidR="005D6672" w:rsidRPr="00873B79" w:rsidRDefault="005D6672" w:rsidP="005D6672">
      <w:pPr>
        <w:rPr>
          <w:rFonts w:ascii="Times New Roman" w:hAnsi="Times New Roman" w:cs="Times New Roman"/>
          <w:sz w:val="24"/>
          <w:szCs w:val="24"/>
        </w:rPr>
      </w:pPr>
    </w:p>
    <w:p w14:paraId="0B902F4E" w14:textId="08B26A7B" w:rsidR="005D6672" w:rsidRPr="00524EFB" w:rsidRDefault="005D6672" w:rsidP="005D6672">
      <w:pPr>
        <w:rPr>
          <w:rFonts w:ascii="Times New Roman" w:hAnsi="Times New Roman" w:cs="Times New Roman"/>
          <w:b/>
          <w:sz w:val="24"/>
          <w:szCs w:val="24"/>
        </w:rPr>
      </w:pPr>
      <w:r w:rsidRPr="00873B79">
        <w:rPr>
          <w:rFonts w:ascii="Times New Roman" w:hAnsi="Times New Roman" w:cs="Times New Roman"/>
          <w:b/>
          <w:sz w:val="24"/>
          <w:szCs w:val="24"/>
        </w:rPr>
        <w:t xml:space="preserve">Cấu hình </w:t>
      </w:r>
      <w:r w:rsidR="006B2C14">
        <w:rPr>
          <w:rFonts w:ascii="Times New Roman" w:hAnsi="Times New Roman" w:cs="Times New Roman"/>
          <w:b/>
          <w:sz w:val="24"/>
          <w:szCs w:val="24"/>
          <w:lang w:val="vi-VN"/>
        </w:rPr>
        <w:t>healing rule</w:t>
      </w:r>
      <w:r w:rsidRPr="00873B79">
        <w:rPr>
          <w:rFonts w:ascii="Times New Roman" w:hAnsi="Times New Roman" w:cs="Times New Roman"/>
          <w:b/>
          <w:sz w:val="24"/>
          <w:szCs w:val="24"/>
        </w:rPr>
        <w:t xml:space="preserve"> </w:t>
      </w:r>
    </w:p>
    <w:p w14:paraId="357387E5" w14:textId="0A91D576"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Tạo file /etc/vitrage/kapacitor_conf.yaml , mục đích ánh xạ alarm </w:t>
      </w:r>
      <w:r w:rsidR="00F6674A">
        <w:rPr>
          <w:rFonts w:ascii="Times New Roman" w:hAnsi="Times New Roman" w:cs="Times New Roman"/>
          <w:sz w:val="24"/>
          <w:szCs w:val="24"/>
          <w:lang w:val="vi-VN"/>
        </w:rPr>
        <w:t xml:space="preserve">từ kapacitor </w:t>
      </w:r>
      <w:r w:rsidR="00446BDB">
        <w:rPr>
          <w:rFonts w:ascii="Times New Roman" w:hAnsi="Times New Roman" w:cs="Times New Roman"/>
          <w:sz w:val="24"/>
          <w:szCs w:val="24"/>
          <w:lang w:val="vi-VN"/>
        </w:rPr>
        <w:t xml:space="preserve">vừa </w:t>
      </w:r>
      <w:r w:rsidRPr="00873B79">
        <w:rPr>
          <w:rFonts w:ascii="Times New Roman" w:hAnsi="Times New Roman" w:cs="Times New Roman"/>
          <w:sz w:val="24"/>
          <w:szCs w:val="24"/>
        </w:rPr>
        <w:t>nhận được đến các đối tượng của openstack :</w:t>
      </w:r>
    </w:p>
    <w:tbl>
      <w:tblPr>
        <w:tblStyle w:val="TableGrid"/>
        <w:tblW w:w="0" w:type="auto"/>
        <w:tblInd w:w="0" w:type="dxa"/>
        <w:tblLook w:val="04A0" w:firstRow="1" w:lastRow="0" w:firstColumn="1" w:lastColumn="0" w:noHBand="0" w:noVBand="1"/>
      </w:tblPr>
      <w:tblGrid>
        <w:gridCol w:w="9016"/>
      </w:tblGrid>
      <w:tr w:rsidR="005D6672" w:rsidRPr="00873B79" w14:paraId="183B8264" w14:textId="77777777" w:rsidTr="00C755B2">
        <w:tc>
          <w:tcPr>
            <w:tcW w:w="9350" w:type="dxa"/>
          </w:tcPr>
          <w:p w14:paraId="2C313DC0"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kapacitor:</w:t>
            </w:r>
          </w:p>
          <w:p w14:paraId="781AB541"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 alert:</w:t>
            </w:r>
          </w:p>
          <w:p w14:paraId="33A87BE5"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host: compute-(.*)</w:t>
            </w:r>
          </w:p>
          <w:p w14:paraId="61A5CEA4"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vitrage_resource:</w:t>
            </w:r>
          </w:p>
          <w:p w14:paraId="30F54A3D"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type: nova.host</w:t>
            </w:r>
          </w:p>
          <w:p w14:paraId="4D2DC5C6"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name: ${kapacitor_host}</w:t>
            </w:r>
          </w:p>
          <w:p w14:paraId="70091EEF"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 alert:</w:t>
            </w:r>
          </w:p>
          <w:p w14:paraId="28F4A725"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host: (.*)</w:t>
            </w:r>
          </w:p>
          <w:p w14:paraId="4CBCF4B5"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vitrage_resource:</w:t>
            </w:r>
          </w:p>
          <w:p w14:paraId="08049B6C"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type: nova.instance</w:t>
            </w:r>
          </w:p>
          <w:p w14:paraId="33CB45A4"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 xml:space="preserve">      name: ${kapacitor_host}</w:t>
            </w:r>
          </w:p>
        </w:tc>
      </w:tr>
    </w:tbl>
    <w:p w14:paraId="3E05F9B0"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vd: nếu có alarm trên máy có hostname “compute-01” sẽ map với nova.host “compute01” , </w:t>
      </w:r>
    </w:p>
    <w:p w14:paraId="0648BA18"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ương tự hostname “compute-02” sẽ map với nova.host “compute-02” …</w:t>
      </w:r>
    </w:p>
    <w:p w14:paraId="2F17E670" w14:textId="70B00081" w:rsidR="005D6672" w:rsidRPr="00524EFB" w:rsidRDefault="005D6672" w:rsidP="005D6672">
      <w:pPr>
        <w:rPr>
          <w:rFonts w:ascii="Times New Roman" w:hAnsi="Times New Roman" w:cs="Times New Roman"/>
          <w:sz w:val="24"/>
          <w:szCs w:val="24"/>
          <w:lang w:val="vi-VN"/>
        </w:rPr>
      </w:pPr>
      <w:r w:rsidRPr="00873B79">
        <w:rPr>
          <w:rFonts w:ascii="Times New Roman" w:hAnsi="Times New Roman" w:cs="Times New Roman"/>
          <w:sz w:val="24"/>
          <w:szCs w:val="24"/>
        </w:rPr>
        <w:t xml:space="preserve">Cấu hình </w:t>
      </w:r>
      <w:r w:rsidR="00524EFB">
        <w:rPr>
          <w:rFonts w:ascii="Times New Roman" w:hAnsi="Times New Roman" w:cs="Times New Roman"/>
          <w:sz w:val="24"/>
          <w:szCs w:val="24"/>
          <w:lang w:val="vi-VN"/>
        </w:rPr>
        <w:t>healing rule tại vitrage</w:t>
      </w:r>
      <w:r w:rsidRPr="00873B79">
        <w:rPr>
          <w:rFonts w:ascii="Times New Roman" w:hAnsi="Times New Roman" w:cs="Times New Roman"/>
          <w:sz w:val="24"/>
          <w:szCs w:val="24"/>
        </w:rPr>
        <w:t xml:space="preserve">: </w:t>
      </w:r>
      <w:r w:rsidR="00524EFB">
        <w:rPr>
          <w:rFonts w:ascii="Times New Roman" w:hAnsi="Times New Roman" w:cs="Times New Roman"/>
          <w:sz w:val="24"/>
          <w:szCs w:val="24"/>
          <w:lang w:val="vi-VN"/>
        </w:rPr>
        <w:t xml:space="preserve">nếu có alarm host mất kết nối, quyết định rằng host down , </w:t>
      </w:r>
      <w:r w:rsidRPr="00873B79">
        <w:rPr>
          <w:rFonts w:ascii="Times New Roman" w:hAnsi="Times New Roman" w:cs="Times New Roman"/>
          <w:sz w:val="24"/>
          <w:szCs w:val="24"/>
        </w:rPr>
        <w:t>gọi workflow mistral</w:t>
      </w:r>
      <w:r w:rsidR="00524EFB">
        <w:rPr>
          <w:rFonts w:ascii="Times New Roman" w:hAnsi="Times New Roman" w:cs="Times New Roman"/>
          <w:sz w:val="24"/>
          <w:szCs w:val="24"/>
          <w:lang w:val="vi-VN"/>
        </w:rPr>
        <w:t xml:space="preserve"> :evacuate instance</w:t>
      </w:r>
    </w:p>
    <w:p w14:paraId="639B6E73" w14:textId="48C830DA" w:rsidR="00D60322" w:rsidRPr="00873B79" w:rsidRDefault="00D60322"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i ~/host_down_scenario.yaml</w:t>
      </w:r>
    </w:p>
    <w:p w14:paraId="7914F47D" w14:textId="77777777" w:rsidR="00D60322" w:rsidRPr="00873B79" w:rsidRDefault="00D60322" w:rsidP="005D6672">
      <w:pPr>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9016"/>
      </w:tblGrid>
      <w:tr w:rsidR="005D6672" w:rsidRPr="00873B79" w14:paraId="48326C48" w14:textId="77777777" w:rsidTr="006D53D4">
        <w:trPr>
          <w:trHeight w:val="983"/>
        </w:trPr>
        <w:tc>
          <w:tcPr>
            <w:tcW w:w="9016" w:type="dxa"/>
          </w:tcPr>
          <w:p w14:paraId="173114B4"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lastRenderedPageBreak/>
              <w:t>metadata:</w:t>
            </w:r>
          </w:p>
          <w:p w14:paraId="50F400C0"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version: 2</w:t>
            </w:r>
          </w:p>
          <w:p w14:paraId="3BCDAAE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name: deduced_alarm_for_all_host_in_error</w:t>
            </w:r>
          </w:p>
          <w:p w14:paraId="5C2241FF"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ype: standard</w:t>
            </w:r>
          </w:p>
          <w:p w14:paraId="294ACAED"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description: raise deduced alarm for all hosts in error</w:t>
            </w:r>
          </w:p>
          <w:p w14:paraId="3557A02B"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definitions:</w:t>
            </w:r>
          </w:p>
          <w:p w14:paraId="7DA862B1"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entities:</w:t>
            </w:r>
          </w:p>
          <w:p w14:paraId="3FDF0EA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entity:</w:t>
            </w:r>
          </w:p>
          <w:p w14:paraId="6B42A563"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category: ALARM</w:t>
            </w:r>
          </w:p>
          <w:p w14:paraId="76CFBD0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name: host offline</w:t>
            </w:r>
          </w:p>
          <w:p w14:paraId="1A947FC1"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ype: kapacitor</w:t>
            </w:r>
          </w:p>
          <w:p w14:paraId="4DF5D578"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emplate_id: host_alarm</w:t>
            </w:r>
          </w:p>
          <w:p w14:paraId="6B0B4BEF"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entity:</w:t>
            </w:r>
          </w:p>
          <w:p w14:paraId="2B6D0CE2"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category: RESOURCE</w:t>
            </w:r>
          </w:p>
          <w:p w14:paraId="1193F3B9"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ype: nova.host</w:t>
            </w:r>
          </w:p>
          <w:p w14:paraId="73F9CDD4"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emplate_id: host</w:t>
            </w:r>
          </w:p>
          <w:p w14:paraId="515A451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entity:</w:t>
            </w:r>
          </w:p>
          <w:p w14:paraId="0F1A3032"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category: RESOURCE</w:t>
            </w:r>
          </w:p>
          <w:p w14:paraId="7AB7ACA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ype: nova.instance</w:t>
            </w:r>
          </w:p>
          <w:p w14:paraId="73676F3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emplate_id: instance</w:t>
            </w:r>
          </w:p>
          <w:p w14:paraId="622358A4"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relationships:</w:t>
            </w:r>
          </w:p>
          <w:p w14:paraId="010C718F"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relationship:</w:t>
            </w:r>
          </w:p>
          <w:p w14:paraId="556D369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source: host_alarm</w:t>
            </w:r>
          </w:p>
          <w:p w14:paraId="59D42F2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arget: host</w:t>
            </w:r>
          </w:p>
          <w:p w14:paraId="3C229B01"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relationship_type: on</w:t>
            </w:r>
          </w:p>
          <w:p w14:paraId="16A13E0C"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emplate_id : alarm_on_host</w:t>
            </w:r>
          </w:p>
          <w:p w14:paraId="42D60D2E" w14:textId="77777777" w:rsidR="006D53D4" w:rsidRPr="006D53D4" w:rsidRDefault="006D53D4" w:rsidP="006D53D4">
            <w:pPr>
              <w:rPr>
                <w:rFonts w:ascii="Times New Roman" w:hAnsi="Times New Roman" w:cs="Times New Roman"/>
                <w:sz w:val="24"/>
                <w:szCs w:val="24"/>
              </w:rPr>
            </w:pPr>
          </w:p>
          <w:p w14:paraId="28C467BE"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relationship:</w:t>
            </w:r>
          </w:p>
          <w:p w14:paraId="11CCA92F"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source: host</w:t>
            </w:r>
          </w:p>
          <w:p w14:paraId="73833CA6"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arget: instance</w:t>
            </w:r>
          </w:p>
          <w:p w14:paraId="0CBA9E93"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relationship_type: contains</w:t>
            </w:r>
          </w:p>
          <w:p w14:paraId="6E62210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emplate_id : host_contains_instance</w:t>
            </w:r>
          </w:p>
          <w:p w14:paraId="4599E927" w14:textId="77777777" w:rsidR="006D53D4" w:rsidRPr="006D53D4" w:rsidRDefault="006D53D4" w:rsidP="006D53D4">
            <w:pPr>
              <w:rPr>
                <w:rFonts w:ascii="Times New Roman" w:hAnsi="Times New Roman" w:cs="Times New Roman"/>
                <w:sz w:val="24"/>
                <w:szCs w:val="24"/>
              </w:rPr>
            </w:pPr>
          </w:p>
          <w:p w14:paraId="3C924E51"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scenarios:</w:t>
            </w:r>
          </w:p>
          <w:p w14:paraId="53D34866"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scenario:</w:t>
            </w:r>
          </w:p>
          <w:p w14:paraId="6B8D5C20"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condition: alarm_on_host and host_contains_instance</w:t>
            </w:r>
          </w:p>
          <w:p w14:paraId="2914271F"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actions:</w:t>
            </w:r>
          </w:p>
          <w:p w14:paraId="052D8E88"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action:</w:t>
            </w:r>
          </w:p>
          <w:p w14:paraId="3FC1A8B6"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action_type : raise_alarm</w:t>
            </w:r>
          </w:p>
          <w:p w14:paraId="0372158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properties:</w:t>
            </w:r>
          </w:p>
          <w:p w14:paraId="4AB0937D"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alarm_name: instance_offline</w:t>
            </w:r>
          </w:p>
          <w:p w14:paraId="73170C22"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severity: critical</w:t>
            </w:r>
          </w:p>
          <w:p w14:paraId="56395981"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action_target:</w:t>
            </w:r>
          </w:p>
          <w:p w14:paraId="712B8C1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target: instance</w:t>
            </w:r>
          </w:p>
          <w:p w14:paraId="2EAA5394"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 action:</w:t>
            </w:r>
          </w:p>
          <w:p w14:paraId="57552D1B"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action_type </w:t>
            </w:r>
            <w:r w:rsidRPr="006D53D4">
              <w:rPr>
                <w:rFonts w:ascii="Times New Roman" w:hAnsi="Times New Roman" w:cs="Times New Roman"/>
                <w:b/>
                <w:sz w:val="24"/>
                <w:szCs w:val="24"/>
              </w:rPr>
              <w:t>: execute_mistral</w:t>
            </w:r>
          </w:p>
          <w:p w14:paraId="79B04490"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properties:</w:t>
            </w:r>
          </w:p>
          <w:p w14:paraId="7A434DC2"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workflow: </w:t>
            </w:r>
            <w:r w:rsidRPr="006D53D4">
              <w:rPr>
                <w:rFonts w:ascii="Times New Roman" w:hAnsi="Times New Roman" w:cs="Times New Roman"/>
                <w:b/>
                <w:sz w:val="24"/>
                <w:szCs w:val="24"/>
              </w:rPr>
              <w:t>evacuate_instance</w:t>
            </w:r>
          </w:p>
          <w:p w14:paraId="030AF8A7"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input:</w:t>
            </w:r>
          </w:p>
          <w:p w14:paraId="56F1C4CE" w14:textId="77777777" w:rsidR="006D53D4" w:rsidRPr="006D53D4" w:rsidRDefault="006D53D4" w:rsidP="006D53D4">
            <w:pPr>
              <w:rPr>
                <w:rFonts w:ascii="Times New Roman" w:hAnsi="Times New Roman" w:cs="Times New Roman"/>
                <w:sz w:val="24"/>
                <w:szCs w:val="24"/>
              </w:rPr>
            </w:pPr>
            <w:r w:rsidRPr="006D53D4">
              <w:rPr>
                <w:rFonts w:ascii="Times New Roman" w:hAnsi="Times New Roman" w:cs="Times New Roman"/>
                <w:sz w:val="24"/>
                <w:szCs w:val="24"/>
              </w:rPr>
              <w:t xml:space="preserve">                    instance_id: get_attr(instance, id)</w:t>
            </w:r>
          </w:p>
          <w:p w14:paraId="1D25A4DD" w14:textId="1417FE23" w:rsidR="005D6672" w:rsidRPr="00873B79" w:rsidRDefault="006D53D4" w:rsidP="006D53D4">
            <w:pPr>
              <w:rPr>
                <w:rFonts w:ascii="Times New Roman" w:hAnsi="Times New Roman" w:cs="Times New Roman"/>
                <w:sz w:val="24"/>
                <w:szCs w:val="24"/>
              </w:rPr>
            </w:pPr>
            <w:r w:rsidRPr="006D53D4">
              <w:rPr>
                <w:rFonts w:ascii="Times New Roman" w:hAnsi="Times New Roman" w:cs="Times New Roman"/>
                <w:sz w:val="24"/>
                <w:szCs w:val="24"/>
              </w:rPr>
              <w:lastRenderedPageBreak/>
              <w:t xml:space="preserve">                    retries: 5</w:t>
            </w:r>
          </w:p>
        </w:tc>
      </w:tr>
    </w:tbl>
    <w:p w14:paraId="538D1725" w14:textId="77777777" w:rsidR="00FB3E64" w:rsidRPr="00873B79" w:rsidRDefault="00FB3E64" w:rsidP="00FB3E64">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p>
    <w:p w14:paraId="5170D042" w14:textId="7FAE0F47" w:rsidR="005D6672" w:rsidRPr="00873B79" w:rsidRDefault="00FB3E64"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w:t>
      </w:r>
      <w:r w:rsidR="00D60322" w:rsidRPr="00873B79">
        <w:rPr>
          <w:rFonts w:ascii="Times New Roman" w:eastAsia="Times New Roman" w:hAnsi="Times New Roman" w:cs="Times New Roman"/>
          <w:color w:val="111111"/>
          <w:sz w:val="24"/>
          <w:szCs w:val="24"/>
          <w:lang w:eastAsia="en-GB"/>
        </w:rPr>
        <w:t xml:space="preserve">itrage template create </w:t>
      </w:r>
      <w:r w:rsidRPr="00873B79">
        <w:rPr>
          <w:rFonts w:ascii="Times New Roman" w:eastAsia="Times New Roman" w:hAnsi="Times New Roman" w:cs="Times New Roman"/>
          <w:color w:val="111111"/>
          <w:sz w:val="24"/>
          <w:szCs w:val="24"/>
          <w:lang w:eastAsia="en-GB"/>
        </w:rPr>
        <w:t>--</w:t>
      </w:r>
      <w:r w:rsidR="00D60322" w:rsidRPr="00873B79">
        <w:rPr>
          <w:rFonts w:ascii="Times New Roman" w:eastAsia="Times New Roman" w:hAnsi="Times New Roman" w:cs="Times New Roman"/>
          <w:color w:val="111111"/>
          <w:sz w:val="24"/>
          <w:szCs w:val="24"/>
          <w:lang w:eastAsia="en-GB"/>
        </w:rPr>
        <w:t>type standard</w:t>
      </w:r>
      <w:r w:rsidRPr="00873B79">
        <w:rPr>
          <w:rFonts w:ascii="Times New Roman" w:eastAsia="Times New Roman" w:hAnsi="Times New Roman" w:cs="Times New Roman"/>
          <w:color w:val="111111"/>
          <w:sz w:val="24"/>
          <w:szCs w:val="24"/>
          <w:lang w:eastAsia="en-GB"/>
        </w:rPr>
        <w:t xml:space="preserve"> --</w:t>
      </w:r>
      <w:r w:rsidR="00D60322" w:rsidRPr="00873B79">
        <w:rPr>
          <w:rFonts w:ascii="Times New Roman" w:eastAsia="Times New Roman" w:hAnsi="Times New Roman" w:cs="Times New Roman"/>
          <w:color w:val="111111"/>
          <w:sz w:val="24"/>
          <w:szCs w:val="24"/>
          <w:lang w:eastAsia="en-GB"/>
        </w:rPr>
        <w:t>path</w:t>
      </w:r>
      <w:r w:rsidRPr="00873B79">
        <w:rPr>
          <w:rFonts w:ascii="Times New Roman" w:eastAsia="Times New Roman" w:hAnsi="Times New Roman" w:cs="Times New Roman"/>
          <w:color w:val="111111"/>
          <w:sz w:val="24"/>
          <w:szCs w:val="24"/>
          <w:lang w:eastAsia="en-GB"/>
        </w:rPr>
        <w:t xml:space="preserve"> </w:t>
      </w:r>
      <w:r w:rsidR="00D60322" w:rsidRPr="00873B79">
        <w:rPr>
          <w:rFonts w:ascii="Times New Roman" w:eastAsia="Times New Roman" w:hAnsi="Times New Roman" w:cs="Times New Roman"/>
          <w:color w:val="111111"/>
          <w:sz w:val="24"/>
          <w:szCs w:val="24"/>
          <w:lang w:eastAsia="en-GB"/>
        </w:rPr>
        <w:t>~/host_down_scenario.yaml</w:t>
      </w:r>
    </w:p>
    <w:p w14:paraId="6FF26677" w14:textId="77E36040" w:rsidR="005D6672" w:rsidRPr="00873B79" w:rsidRDefault="005D6672" w:rsidP="005D6672">
      <w:pPr>
        <w:spacing w:after="0" w:line="240" w:lineRule="auto"/>
        <w:rPr>
          <w:rFonts w:ascii="Times New Roman" w:hAnsi="Times New Roman" w:cs="Times New Roman"/>
          <w:sz w:val="24"/>
          <w:szCs w:val="24"/>
        </w:rPr>
      </w:pPr>
      <w:r w:rsidRPr="00873B79">
        <w:rPr>
          <w:rFonts w:ascii="Times New Roman" w:hAnsi="Times New Roman" w:cs="Times New Roman"/>
          <w:sz w:val="24"/>
          <w:szCs w:val="24"/>
        </w:rPr>
        <w:t xml:space="preserve">Tại mistral định nghĩa </w:t>
      </w:r>
      <w:r w:rsidRPr="00873B79">
        <w:rPr>
          <w:rFonts w:ascii="Times New Roman" w:hAnsi="Times New Roman" w:cs="Times New Roman"/>
          <w:b/>
          <w:sz w:val="24"/>
          <w:szCs w:val="24"/>
        </w:rPr>
        <w:t>evacuate_instance</w:t>
      </w:r>
      <w:r w:rsidRPr="00873B79">
        <w:rPr>
          <w:rFonts w:ascii="Times New Roman" w:hAnsi="Times New Roman" w:cs="Times New Roman"/>
          <w:sz w:val="24"/>
          <w:szCs w:val="24"/>
        </w:rPr>
        <w:t xml:space="preserve"> workflow trên:</w:t>
      </w:r>
    </w:p>
    <w:p w14:paraId="4151D20D" w14:textId="7AC6E1C0" w:rsidR="005D6672" w:rsidRPr="00873B79" w:rsidRDefault="00D60322" w:rsidP="00FB3E64">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i ~/evacutate_instance.yaml</w:t>
      </w:r>
    </w:p>
    <w:tbl>
      <w:tblPr>
        <w:tblStyle w:val="TableGrid"/>
        <w:tblW w:w="0" w:type="auto"/>
        <w:tblInd w:w="0" w:type="dxa"/>
        <w:tblLook w:val="04A0" w:firstRow="1" w:lastRow="0" w:firstColumn="1" w:lastColumn="0" w:noHBand="0" w:noVBand="1"/>
      </w:tblPr>
      <w:tblGrid>
        <w:gridCol w:w="9016"/>
      </w:tblGrid>
      <w:tr w:rsidR="005D6672" w:rsidRPr="00873B79" w14:paraId="36204611" w14:textId="77777777" w:rsidTr="00FB3E64">
        <w:tc>
          <w:tcPr>
            <w:tcW w:w="9016" w:type="dxa"/>
          </w:tcPr>
          <w:p w14:paraId="52F3A6C1"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w:t>
            </w:r>
          </w:p>
          <w:p w14:paraId="6851263C"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version: '2.0'</w:t>
            </w:r>
          </w:p>
          <w:p w14:paraId="0C34A9C3"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instance_evacuate:</w:t>
            </w:r>
          </w:p>
          <w:p w14:paraId="5B6148C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type: direct</w:t>
            </w:r>
          </w:p>
          <w:p w14:paraId="3E31B0D7"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input:</w:t>
            </w:r>
          </w:p>
          <w:p w14:paraId="135A0AF0"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 instance_id</w:t>
            </w:r>
          </w:p>
          <w:p w14:paraId="00626312"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tasks:</w:t>
            </w:r>
          </w:p>
          <w:p w14:paraId="597F60C3"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get_instance_status_before:</w:t>
            </w:r>
          </w:p>
          <w:p w14:paraId="06AFEDA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nova.servers_find id=&lt;% $.instance_id %&gt;</w:t>
            </w:r>
          </w:p>
          <w:p w14:paraId="263D45F0"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publish:</w:t>
            </w:r>
          </w:p>
          <w:p w14:paraId="17B0BDFD"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instance_name: &lt;% task(get_instance_status_before).result.name %&gt;</w:t>
            </w:r>
          </w:p>
          <w:p w14:paraId="7275566B"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tatus_before: &lt;% task(get_instance_status_before).result.status %&gt;</w:t>
            </w:r>
          </w:p>
          <w:p w14:paraId="1A8139F7"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host_before: &lt;% task(get_instance_status_before).result["OS-EXT-SRV-ATTR:host"] %&gt;</w:t>
            </w:r>
          </w:p>
          <w:p w14:paraId="6A996C34"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success: evacuate_instance</w:t>
            </w:r>
          </w:p>
          <w:p w14:paraId="1AD8FEE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error: send_error_email</w:t>
            </w:r>
          </w:p>
          <w:p w14:paraId="11B8A37E" w14:textId="77777777" w:rsidR="00E00B3D" w:rsidRPr="00E00B3D" w:rsidRDefault="00E00B3D" w:rsidP="00E00B3D">
            <w:pPr>
              <w:rPr>
                <w:rFonts w:ascii="Times New Roman" w:hAnsi="Times New Roman" w:cs="Times New Roman"/>
                <w:sz w:val="24"/>
                <w:szCs w:val="24"/>
              </w:rPr>
            </w:pPr>
          </w:p>
          <w:p w14:paraId="7364C0A2"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evacuate_instance:</w:t>
            </w:r>
          </w:p>
          <w:p w14:paraId="7B3EF8F7"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nova.servers_evacuate server=&lt;% $.instance_id %&gt;</w:t>
            </w:r>
          </w:p>
          <w:p w14:paraId="39E20E2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retry:</w:t>
            </w:r>
          </w:p>
          <w:p w14:paraId="3045895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delay: 10</w:t>
            </w:r>
          </w:p>
          <w:p w14:paraId="76B3B283"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count: 10</w:t>
            </w:r>
          </w:p>
          <w:p w14:paraId="66D443D9"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success: wait_for_instance_rebuild</w:t>
            </w:r>
          </w:p>
          <w:p w14:paraId="783BCA33"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error: send_error_email</w:t>
            </w:r>
          </w:p>
          <w:p w14:paraId="28C8F5B9" w14:textId="77777777" w:rsidR="00E00B3D" w:rsidRPr="00E00B3D" w:rsidRDefault="00E00B3D" w:rsidP="00E00B3D">
            <w:pPr>
              <w:rPr>
                <w:rFonts w:ascii="Times New Roman" w:hAnsi="Times New Roman" w:cs="Times New Roman"/>
                <w:sz w:val="24"/>
                <w:szCs w:val="24"/>
              </w:rPr>
            </w:pPr>
          </w:p>
          <w:p w14:paraId="408782F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wait_for_instance_rebuild:</w:t>
            </w:r>
          </w:p>
          <w:p w14:paraId="29B7FF85"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nova.servers_find id=&lt;% $.instance_id %&gt; status="REBUILD"</w:t>
            </w:r>
          </w:p>
          <w:p w14:paraId="12D2573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retry:</w:t>
            </w:r>
          </w:p>
          <w:p w14:paraId="2A69119B"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delay: 2</w:t>
            </w:r>
          </w:p>
          <w:p w14:paraId="1BD5305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count: 30</w:t>
            </w:r>
          </w:p>
          <w:p w14:paraId="5CAD3D72"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complete: wait_instance_status_active</w:t>
            </w:r>
          </w:p>
          <w:p w14:paraId="7D1B1A33" w14:textId="77777777" w:rsidR="00E00B3D" w:rsidRPr="00E00B3D" w:rsidRDefault="00E00B3D" w:rsidP="00E00B3D">
            <w:pPr>
              <w:rPr>
                <w:rFonts w:ascii="Times New Roman" w:hAnsi="Times New Roman" w:cs="Times New Roman"/>
                <w:sz w:val="24"/>
                <w:szCs w:val="24"/>
              </w:rPr>
            </w:pPr>
          </w:p>
          <w:p w14:paraId="13C903ED"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wait_instance_status_active:</w:t>
            </w:r>
          </w:p>
          <w:p w14:paraId="21A85612"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nova.servers_find id=&lt;% $.instance_id %&gt; status="ACTIVE"</w:t>
            </w:r>
          </w:p>
          <w:p w14:paraId="51FAA224"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retry:</w:t>
            </w:r>
          </w:p>
          <w:p w14:paraId="172B225C"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delay: 10</w:t>
            </w:r>
          </w:p>
          <w:p w14:paraId="6CD1F0BF"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count: 30</w:t>
            </w:r>
          </w:p>
          <w:p w14:paraId="4D0DBA9C"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lastRenderedPageBreak/>
              <w:t xml:space="preserve">      on-complete: get_instance_status_after</w:t>
            </w:r>
          </w:p>
          <w:p w14:paraId="22BCC9D1" w14:textId="77777777" w:rsidR="00E00B3D" w:rsidRPr="00E00B3D" w:rsidRDefault="00E00B3D" w:rsidP="00E00B3D">
            <w:pPr>
              <w:rPr>
                <w:rFonts w:ascii="Times New Roman" w:hAnsi="Times New Roman" w:cs="Times New Roman"/>
                <w:sz w:val="24"/>
                <w:szCs w:val="24"/>
              </w:rPr>
            </w:pPr>
          </w:p>
          <w:p w14:paraId="3F9713EB"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get_instance_status_after:</w:t>
            </w:r>
          </w:p>
          <w:p w14:paraId="21E3F2AB"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nova.servers_find id=&lt;% $.instance_id %&gt;</w:t>
            </w:r>
          </w:p>
          <w:p w14:paraId="40E14ADC"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publish:</w:t>
            </w:r>
          </w:p>
          <w:p w14:paraId="1E01B15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tatus_after: &lt;% task(get_instance_status_after).result.status %&gt;</w:t>
            </w:r>
          </w:p>
          <w:p w14:paraId="41FE15A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host_after: &lt;% task(get_instance_status_after).result["OS-EXT-SRV-ATTR:host"] %&gt;</w:t>
            </w:r>
          </w:p>
          <w:p w14:paraId="4B916B7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complete: check_diffrent_host</w:t>
            </w:r>
          </w:p>
          <w:p w14:paraId="24D50FEC"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check_diffrent_host:</w:t>
            </w:r>
          </w:p>
          <w:p w14:paraId="1CD09A17"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std.noop</w:t>
            </w:r>
          </w:p>
          <w:p w14:paraId="09B43788"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on-complete:</w:t>
            </w:r>
          </w:p>
          <w:p w14:paraId="61C30158"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 send_success_email: &lt;% $.status_before = $.status_after and $.host_before != $.host_after %&gt;</w:t>
            </w:r>
          </w:p>
          <w:p w14:paraId="11177BD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 send_error_email: &lt;% $.status_before != $.status_after or $.host_before = $.host_after %&gt;</w:t>
            </w:r>
          </w:p>
          <w:p w14:paraId="4CF7A088" w14:textId="77777777" w:rsidR="00E00B3D" w:rsidRPr="00E00B3D" w:rsidRDefault="00E00B3D" w:rsidP="00E00B3D">
            <w:pPr>
              <w:rPr>
                <w:rFonts w:ascii="Times New Roman" w:hAnsi="Times New Roman" w:cs="Times New Roman"/>
                <w:sz w:val="24"/>
                <w:szCs w:val="24"/>
              </w:rPr>
            </w:pPr>
          </w:p>
          <w:p w14:paraId="52D653AD"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end_error_email:</w:t>
            </w:r>
          </w:p>
          <w:p w14:paraId="0354FEA0"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std.email</w:t>
            </w:r>
          </w:p>
          <w:p w14:paraId="6EB8ED61"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input:</w:t>
            </w:r>
          </w:p>
          <w:p w14:paraId="4777975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to_addrs: 'admin@demo.com'</w:t>
            </w:r>
          </w:p>
          <w:p w14:paraId="51F644DD"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ubject: ERROR evacuate vm</w:t>
            </w:r>
          </w:p>
          <w:p w14:paraId="6FBCC513"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body: |</w:t>
            </w:r>
          </w:p>
          <w:p w14:paraId="37E14E3B"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We try to evacuate vm &lt;% $.instance_id&gt; when host have problem </w:t>
            </w:r>
          </w:p>
          <w:p w14:paraId="59830FA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Please look at mistral workflow &lt;% execution().id %&gt; for more detail</w:t>
            </w:r>
          </w:p>
          <w:p w14:paraId="13FCCB9F"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from_addr: admin@demo.com</w:t>
            </w:r>
          </w:p>
          <w:p w14:paraId="641C449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mtp_server: smtp.google.com</w:t>
            </w:r>
          </w:p>
          <w:p w14:paraId="2B8026AE"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mtp_password: SECRET</w:t>
            </w:r>
          </w:p>
          <w:p w14:paraId="6E58A22C" w14:textId="77777777" w:rsidR="00E00B3D" w:rsidRPr="00E00B3D" w:rsidRDefault="00E00B3D" w:rsidP="00E00B3D">
            <w:pPr>
              <w:rPr>
                <w:rFonts w:ascii="Times New Roman" w:hAnsi="Times New Roman" w:cs="Times New Roman"/>
                <w:sz w:val="24"/>
                <w:szCs w:val="24"/>
              </w:rPr>
            </w:pPr>
          </w:p>
          <w:p w14:paraId="59525E54"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end_success_email:</w:t>
            </w:r>
          </w:p>
          <w:p w14:paraId="47F9AF88"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action: std.email</w:t>
            </w:r>
          </w:p>
          <w:p w14:paraId="50CFC747"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input:</w:t>
            </w:r>
          </w:p>
          <w:p w14:paraId="4E1CC49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to_addrs: [admin@demo.com]</w:t>
            </w:r>
          </w:p>
          <w:p w14:paraId="40AE8782"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ubject: SUCCESS evacuate vm</w:t>
            </w:r>
          </w:p>
          <w:p w14:paraId="029157F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body: |</w:t>
            </w:r>
          </w:p>
          <w:p w14:paraId="1CE8CBD1"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We evacuate vm &lt;% $.instance_id&gt; when host have prolem.</w:t>
            </w:r>
          </w:p>
          <w:p w14:paraId="29DFDB09"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Please look at mistral workflow &lt;% execution().id %&gt; for more detail</w:t>
            </w:r>
          </w:p>
          <w:p w14:paraId="0BE2A50A"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from_addr: admin@demo.com</w:t>
            </w:r>
          </w:p>
          <w:p w14:paraId="10E23006" w14:textId="77777777" w:rsidR="00E00B3D" w:rsidRPr="00E00B3D"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mtp_server: smtp.google.com</w:t>
            </w:r>
          </w:p>
          <w:p w14:paraId="24AA58E0" w14:textId="50592348" w:rsidR="005D6672" w:rsidRPr="00873B79" w:rsidRDefault="00E00B3D" w:rsidP="00E00B3D">
            <w:pPr>
              <w:rPr>
                <w:rFonts w:ascii="Times New Roman" w:hAnsi="Times New Roman" w:cs="Times New Roman"/>
                <w:sz w:val="24"/>
                <w:szCs w:val="24"/>
              </w:rPr>
            </w:pPr>
            <w:r w:rsidRPr="00E00B3D">
              <w:rPr>
                <w:rFonts w:ascii="Times New Roman" w:hAnsi="Times New Roman" w:cs="Times New Roman"/>
                <w:sz w:val="24"/>
                <w:szCs w:val="24"/>
              </w:rPr>
              <w:t xml:space="preserve">        smtp_password: SECRET</w:t>
            </w:r>
          </w:p>
        </w:tc>
      </w:tr>
    </w:tbl>
    <w:p w14:paraId="0F2CD8F7" w14:textId="6E40079E" w:rsidR="005D6672" w:rsidRDefault="00FB3E64" w:rsidP="00FB3E64">
      <w:pPr>
        <w:shd w:val="clear" w:color="auto" w:fill="D0CECE" w:themeFill="background2" w:themeFillShade="E6"/>
        <w:rPr>
          <w:rFonts w:ascii="Times New Roman" w:eastAsia="Times New Roman" w:hAnsi="Times New Roman" w:cs="Times New Roman"/>
          <w:color w:val="111111"/>
          <w:sz w:val="24"/>
          <w:szCs w:val="24"/>
          <w:lang w:eastAsia="en-GB"/>
        </w:rPr>
      </w:pPr>
      <w:r w:rsidRPr="00873B79">
        <w:rPr>
          <w:rFonts w:ascii="Times New Roman" w:hAnsi="Times New Roman" w:cs="Times New Roman"/>
          <w:sz w:val="24"/>
          <w:szCs w:val="24"/>
        </w:rPr>
        <w:lastRenderedPageBreak/>
        <w:t>mistral workflow-create ~/</w:t>
      </w:r>
      <w:r w:rsidRPr="00873B79">
        <w:rPr>
          <w:rFonts w:ascii="Times New Roman" w:eastAsia="Times New Roman" w:hAnsi="Times New Roman" w:cs="Times New Roman"/>
          <w:color w:val="111111"/>
          <w:sz w:val="24"/>
          <w:szCs w:val="24"/>
          <w:lang w:eastAsia="en-GB"/>
        </w:rPr>
        <w:t>evacutate_instance.yaml</w:t>
      </w:r>
    </w:p>
    <w:p w14:paraId="297117DC" w14:textId="1D525807" w:rsidR="00524EFB" w:rsidRPr="00524EFB" w:rsidRDefault="00524EFB" w:rsidP="00524EFB">
      <w:pPr>
        <w:rPr>
          <w:rFonts w:ascii="Times New Roman" w:hAnsi="Times New Roman" w:cs="Times New Roman"/>
          <w:b/>
          <w:sz w:val="24"/>
          <w:szCs w:val="24"/>
          <w:lang w:val="vi-VN"/>
        </w:rPr>
      </w:pPr>
      <w:r w:rsidRPr="00524EFB">
        <w:rPr>
          <w:rFonts w:ascii="Times New Roman" w:hAnsi="Times New Roman" w:cs="Times New Roman"/>
          <w:b/>
          <w:sz w:val="24"/>
          <w:szCs w:val="24"/>
          <w:lang w:val="vi-VN"/>
        </w:rPr>
        <w:t>c) Thử nghiệm.</w:t>
      </w:r>
    </w:p>
    <w:p w14:paraId="7B07CC9F" w14:textId="0322D85B" w:rsidR="00524EFB" w:rsidRDefault="00524EFB" w:rsidP="00524EFB">
      <w:pPr>
        <w:rPr>
          <w:rFonts w:ascii="Times New Roman" w:hAnsi="Times New Roman" w:cs="Times New Roman"/>
          <w:sz w:val="24"/>
          <w:szCs w:val="24"/>
          <w:lang w:val="vi-VN"/>
        </w:rPr>
      </w:pPr>
      <w:r>
        <w:rPr>
          <w:rFonts w:ascii="Times New Roman" w:hAnsi="Times New Roman" w:cs="Times New Roman"/>
          <w:sz w:val="24"/>
          <w:szCs w:val="24"/>
          <w:lang w:val="vi-VN"/>
        </w:rPr>
        <w:t xml:space="preserve">Thành công: khi tắt một host, hệ thống tự động chuyển các instance hiện có sang host còn lại. </w:t>
      </w:r>
    </w:p>
    <w:p w14:paraId="3405328C" w14:textId="4AF97D70" w:rsidR="00524EFB" w:rsidRPr="002840E7" w:rsidRDefault="00524EFB" w:rsidP="00524EFB">
      <w:pPr>
        <w:pStyle w:val="Heading2"/>
        <w:rPr>
          <w:rFonts w:ascii="Times New Roman" w:hAnsi="Times New Roman" w:cs="Times New Roman"/>
          <w:sz w:val="24"/>
          <w:szCs w:val="24"/>
        </w:rPr>
      </w:pPr>
      <w:bookmarkStart w:id="29" w:name="_Toc8969081"/>
      <w:r w:rsidRPr="002840E7">
        <w:rPr>
          <w:rFonts w:ascii="Times New Roman" w:hAnsi="Times New Roman" w:cs="Times New Roman"/>
          <w:sz w:val="24"/>
          <w:szCs w:val="24"/>
        </w:rPr>
        <w:t>4.</w:t>
      </w:r>
      <w:r w:rsidRPr="002840E7">
        <w:rPr>
          <w:rFonts w:ascii="Times New Roman" w:hAnsi="Times New Roman" w:cs="Times New Roman"/>
          <w:sz w:val="24"/>
          <w:szCs w:val="24"/>
          <w:lang w:val="vi-VN"/>
        </w:rPr>
        <w:t>2</w:t>
      </w:r>
      <w:r w:rsidRPr="002840E7">
        <w:rPr>
          <w:rFonts w:ascii="Times New Roman" w:hAnsi="Times New Roman" w:cs="Times New Roman"/>
          <w:sz w:val="24"/>
          <w:szCs w:val="24"/>
        </w:rPr>
        <w:t>.Tự động live migrate instance từ host cao tải sang host ít tải hơn.</w:t>
      </w:r>
      <w:bookmarkEnd w:id="29"/>
    </w:p>
    <w:p w14:paraId="6AD2CCBC" w14:textId="5F6705A2" w:rsidR="00524EFB" w:rsidRDefault="00B53151" w:rsidP="00524EFB">
      <w:pPr>
        <w:rPr>
          <w:rFonts w:ascii="Times New Roman" w:hAnsi="Times New Roman" w:cs="Times New Roman"/>
          <w:i/>
          <w:sz w:val="24"/>
          <w:szCs w:val="24"/>
        </w:rPr>
      </w:pPr>
      <w:r w:rsidRPr="00785D47">
        <w:rPr>
          <w:rFonts w:ascii="Times New Roman" w:hAnsi="Times New Roman" w:cs="Times New Roman"/>
          <w:i/>
          <w:sz w:val="24"/>
          <w:szCs w:val="24"/>
        </w:rPr>
        <w:t xml:space="preserve">Đây là kịch bản do cloud </w:t>
      </w:r>
      <w:r w:rsidR="002030BC">
        <w:rPr>
          <w:rFonts w:ascii="Times New Roman" w:hAnsi="Times New Roman" w:cs="Times New Roman"/>
          <w:i/>
          <w:sz w:val="24"/>
          <w:szCs w:val="24"/>
          <w:lang w:val="vi-VN"/>
        </w:rPr>
        <w:t>provider</w:t>
      </w:r>
      <w:r w:rsidRPr="00785D47">
        <w:rPr>
          <w:rFonts w:ascii="Times New Roman" w:hAnsi="Times New Roman" w:cs="Times New Roman"/>
          <w:i/>
          <w:sz w:val="24"/>
          <w:szCs w:val="24"/>
        </w:rPr>
        <w:t xml:space="preserve"> thực hiện từ các chức năng của hệ thống.</w:t>
      </w:r>
    </w:p>
    <w:p w14:paraId="6252352C" w14:textId="20F48721" w:rsidR="00B53151" w:rsidRPr="00524EFB" w:rsidRDefault="00B53151" w:rsidP="00524EFB">
      <w:pPr>
        <w:rPr>
          <w:rFonts w:ascii="Times New Roman" w:hAnsi="Times New Roman" w:cs="Times New Roman"/>
          <w:sz w:val="24"/>
          <w:szCs w:val="24"/>
          <w:lang w:val="vi-VN"/>
        </w:rPr>
      </w:pPr>
      <w:r>
        <w:rPr>
          <w:rFonts w:ascii="Times New Roman" w:hAnsi="Times New Roman" w:cs="Times New Roman"/>
          <w:sz w:val="24"/>
          <w:szCs w:val="24"/>
          <w:lang w:val="vi-VN"/>
        </w:rPr>
        <w:t>...</w:t>
      </w:r>
    </w:p>
    <w:p w14:paraId="11BA3ED2" w14:textId="2D0FE5A2" w:rsidR="005D6672" w:rsidRPr="00A72D3C" w:rsidRDefault="005D6672" w:rsidP="005D6672">
      <w:pPr>
        <w:pStyle w:val="Heading2"/>
        <w:rPr>
          <w:rFonts w:ascii="Times New Roman" w:hAnsi="Times New Roman" w:cs="Times New Roman"/>
          <w:sz w:val="24"/>
          <w:szCs w:val="24"/>
          <w:lang w:val="vi-VN"/>
        </w:rPr>
      </w:pPr>
      <w:bookmarkStart w:id="30" w:name="_Toc8969082"/>
      <w:r w:rsidRPr="002840E7">
        <w:rPr>
          <w:rFonts w:ascii="Times New Roman" w:hAnsi="Times New Roman" w:cs="Times New Roman"/>
          <w:sz w:val="24"/>
          <w:szCs w:val="24"/>
        </w:rPr>
        <w:lastRenderedPageBreak/>
        <w:t>4.</w:t>
      </w:r>
      <w:r w:rsidR="00524EFB" w:rsidRPr="002840E7">
        <w:rPr>
          <w:rFonts w:ascii="Times New Roman" w:hAnsi="Times New Roman" w:cs="Times New Roman"/>
          <w:sz w:val="24"/>
          <w:szCs w:val="24"/>
          <w:lang w:val="vi-VN"/>
        </w:rPr>
        <w:t>3</w:t>
      </w:r>
      <w:r w:rsidRPr="002840E7">
        <w:rPr>
          <w:rFonts w:ascii="Times New Roman" w:hAnsi="Times New Roman" w:cs="Times New Roman"/>
          <w:sz w:val="24"/>
          <w:szCs w:val="24"/>
        </w:rPr>
        <w:t>.Tự động s</w:t>
      </w:r>
      <w:r w:rsidR="00C755B2" w:rsidRPr="002840E7">
        <w:rPr>
          <w:rFonts w:ascii="Times New Roman" w:hAnsi="Times New Roman" w:cs="Times New Roman"/>
          <w:sz w:val="24"/>
          <w:szCs w:val="24"/>
        </w:rPr>
        <w:t>c</w:t>
      </w:r>
      <w:r w:rsidRPr="002840E7">
        <w:rPr>
          <w:rFonts w:ascii="Times New Roman" w:hAnsi="Times New Roman" w:cs="Times New Roman"/>
          <w:sz w:val="24"/>
          <w:szCs w:val="24"/>
        </w:rPr>
        <w:t xml:space="preserve">ale group-instance khi có cảnh báo </w:t>
      </w:r>
      <w:r w:rsidR="00A72D3C">
        <w:rPr>
          <w:rFonts w:ascii="Times New Roman" w:hAnsi="Times New Roman" w:cs="Times New Roman"/>
          <w:sz w:val="24"/>
          <w:szCs w:val="24"/>
          <w:lang w:val="vi-VN"/>
        </w:rPr>
        <w:t xml:space="preserve">về </w:t>
      </w:r>
      <w:r w:rsidRPr="002840E7">
        <w:rPr>
          <w:rFonts w:ascii="Times New Roman" w:hAnsi="Times New Roman" w:cs="Times New Roman"/>
          <w:sz w:val="24"/>
          <w:szCs w:val="24"/>
        </w:rPr>
        <w:t>tài nguyên</w:t>
      </w:r>
      <w:bookmarkEnd w:id="30"/>
      <w:r w:rsidRPr="002840E7">
        <w:rPr>
          <w:rFonts w:ascii="Times New Roman" w:hAnsi="Times New Roman" w:cs="Times New Roman"/>
          <w:sz w:val="24"/>
          <w:szCs w:val="24"/>
        </w:rPr>
        <w:t xml:space="preserve"> </w:t>
      </w:r>
    </w:p>
    <w:p w14:paraId="38DEB75D" w14:textId="0AC29EE5" w:rsidR="00785D47" w:rsidRPr="00785D47" w:rsidRDefault="00785D47" w:rsidP="005D6672">
      <w:pPr>
        <w:rPr>
          <w:rFonts w:ascii="Times New Roman" w:hAnsi="Times New Roman" w:cs="Times New Roman"/>
          <w:i/>
          <w:sz w:val="24"/>
          <w:szCs w:val="24"/>
        </w:rPr>
      </w:pPr>
      <w:r w:rsidRPr="00785D47">
        <w:rPr>
          <w:rFonts w:ascii="Times New Roman" w:hAnsi="Times New Roman" w:cs="Times New Roman"/>
          <w:i/>
          <w:sz w:val="24"/>
          <w:szCs w:val="24"/>
        </w:rPr>
        <w:t>Đây là kịch bản do cloud user thực hiện từ các chức năng của hệ thống.</w:t>
      </w:r>
    </w:p>
    <w:p w14:paraId="12B154C2" w14:textId="49DCDB87" w:rsidR="00BC3802" w:rsidRPr="00BC3802" w:rsidRDefault="00BC3802" w:rsidP="005D6672">
      <w:pPr>
        <w:rPr>
          <w:rFonts w:ascii="Times New Roman" w:hAnsi="Times New Roman" w:cs="Times New Roman"/>
          <w:b/>
          <w:sz w:val="24"/>
          <w:szCs w:val="24"/>
          <w:lang w:val="vi-VN"/>
        </w:rPr>
      </w:pPr>
      <w:r w:rsidRPr="00BC3802">
        <w:rPr>
          <w:rFonts w:ascii="Times New Roman" w:hAnsi="Times New Roman" w:cs="Times New Roman"/>
          <w:b/>
          <w:sz w:val="24"/>
          <w:szCs w:val="24"/>
          <w:lang w:val="vi-VN"/>
        </w:rPr>
        <w:t>a) Kịch bản</w:t>
      </w:r>
    </w:p>
    <w:p w14:paraId="40E2AA26" w14:textId="36CD3E69" w:rsidR="00BC3802" w:rsidRDefault="00BC3802" w:rsidP="005D6672">
      <w:pPr>
        <w:rPr>
          <w:rFonts w:ascii="Times New Roman" w:hAnsi="Times New Roman" w:cs="Times New Roman"/>
          <w:sz w:val="24"/>
          <w:szCs w:val="24"/>
        </w:rPr>
      </w:pPr>
      <w:r>
        <w:rPr>
          <w:rFonts w:ascii="Times New Roman" w:hAnsi="Times New Roman" w:cs="Times New Roman"/>
          <w:sz w:val="24"/>
          <w:szCs w:val="24"/>
          <w:lang w:val="vi-VN"/>
        </w:rPr>
        <w:t>Monitor thông tin</w:t>
      </w:r>
      <w:r w:rsidR="004771FB">
        <w:rPr>
          <w:rFonts w:ascii="Times New Roman" w:hAnsi="Times New Roman" w:cs="Times New Roman"/>
          <w:sz w:val="24"/>
          <w:szCs w:val="24"/>
        </w:rPr>
        <w:t xml:space="preserve"> cpu_util: phần trăm sử dụng cpu của instance</w:t>
      </w:r>
    </w:p>
    <w:p w14:paraId="7DD47807" w14:textId="69E4C9C2" w:rsidR="004771FB" w:rsidRDefault="004771FB" w:rsidP="005D6672">
      <w:pPr>
        <w:rPr>
          <w:rFonts w:ascii="Times New Roman" w:hAnsi="Times New Roman" w:cs="Times New Roman"/>
          <w:sz w:val="24"/>
          <w:szCs w:val="24"/>
        </w:rPr>
      </w:pPr>
      <w:r>
        <w:rPr>
          <w:rFonts w:ascii="Times New Roman" w:hAnsi="Times New Roman" w:cs="Times New Roman"/>
          <w:sz w:val="24"/>
          <w:szCs w:val="24"/>
        </w:rPr>
        <w:t>Auto scaling:</w:t>
      </w:r>
    </w:p>
    <w:p w14:paraId="6546C4BF" w14:textId="72853F87" w:rsidR="004771FB" w:rsidRDefault="004771FB" w:rsidP="004771FB">
      <w:pPr>
        <w:pStyle w:val="ListParagraph"/>
        <w:numPr>
          <w:ilvl w:val="0"/>
          <w:numId w:val="18"/>
        </w:numPr>
        <w:rPr>
          <w:rFonts w:ascii="Times New Roman" w:hAnsi="Times New Roman" w:cs="Times New Roman"/>
          <w:sz w:val="24"/>
          <w:szCs w:val="24"/>
        </w:rPr>
      </w:pPr>
      <w:r>
        <w:rPr>
          <w:rFonts w:ascii="Times New Roman" w:hAnsi="Times New Roman" w:cs="Times New Roman"/>
          <w:sz w:val="24"/>
          <w:szCs w:val="24"/>
        </w:rPr>
        <w:t xml:space="preserve">Group instance mới tạo bao gồm 1 instance. </w:t>
      </w:r>
    </w:p>
    <w:p w14:paraId="091D0F37" w14:textId="231D9511" w:rsidR="004771FB" w:rsidRDefault="004771FB" w:rsidP="004771FB">
      <w:pPr>
        <w:pStyle w:val="ListParagraph"/>
        <w:numPr>
          <w:ilvl w:val="0"/>
          <w:numId w:val="18"/>
        </w:numPr>
        <w:rPr>
          <w:rFonts w:ascii="Times New Roman" w:hAnsi="Times New Roman" w:cs="Times New Roman"/>
          <w:sz w:val="24"/>
          <w:szCs w:val="24"/>
        </w:rPr>
      </w:pPr>
      <w:r>
        <w:rPr>
          <w:rFonts w:ascii="Times New Roman" w:hAnsi="Times New Roman" w:cs="Times New Roman"/>
          <w:sz w:val="24"/>
          <w:szCs w:val="24"/>
        </w:rPr>
        <w:t>Nếu có cảnh báo  cpu &gt; 80% tự động tạo thêm 1 instance</w:t>
      </w:r>
    </w:p>
    <w:p w14:paraId="40EC6479" w14:textId="4A8494FB" w:rsidR="004771FB" w:rsidRDefault="004771FB" w:rsidP="004771FB">
      <w:pPr>
        <w:pStyle w:val="ListParagraph"/>
        <w:numPr>
          <w:ilvl w:val="0"/>
          <w:numId w:val="18"/>
        </w:numPr>
        <w:rPr>
          <w:rFonts w:ascii="Times New Roman" w:hAnsi="Times New Roman" w:cs="Times New Roman"/>
          <w:sz w:val="24"/>
          <w:szCs w:val="24"/>
        </w:rPr>
      </w:pPr>
      <w:r>
        <w:rPr>
          <w:rFonts w:ascii="Times New Roman" w:hAnsi="Times New Roman" w:cs="Times New Roman"/>
          <w:sz w:val="24"/>
          <w:szCs w:val="24"/>
        </w:rPr>
        <w:t>Nếu có cảnh báo cpu &lt; 5% giảm bớt 1 instance</w:t>
      </w:r>
    </w:p>
    <w:p w14:paraId="624A8E9E" w14:textId="61AC353F" w:rsidR="004771FB" w:rsidRPr="004771FB" w:rsidRDefault="004771FB" w:rsidP="005D6672">
      <w:pPr>
        <w:pStyle w:val="ListParagraph"/>
        <w:numPr>
          <w:ilvl w:val="0"/>
          <w:numId w:val="18"/>
        </w:numPr>
        <w:rPr>
          <w:rFonts w:ascii="Times New Roman" w:hAnsi="Times New Roman" w:cs="Times New Roman"/>
          <w:sz w:val="24"/>
          <w:szCs w:val="24"/>
        </w:rPr>
      </w:pPr>
      <w:r>
        <w:rPr>
          <w:rFonts w:ascii="Times New Roman" w:hAnsi="Times New Roman" w:cs="Times New Roman"/>
          <w:sz w:val="24"/>
          <w:szCs w:val="24"/>
        </w:rPr>
        <w:t>Số instance tối đa trong group là 3, tối thiểu trong group là 1</w:t>
      </w:r>
    </w:p>
    <w:p w14:paraId="744D4A3A" w14:textId="2C7B8505" w:rsidR="00C755B2" w:rsidRPr="00785D47" w:rsidRDefault="00785D47" w:rsidP="005D6672">
      <w:pPr>
        <w:rPr>
          <w:rFonts w:ascii="Times New Roman" w:hAnsi="Times New Roman" w:cs="Times New Roman"/>
          <w:b/>
          <w:sz w:val="24"/>
          <w:szCs w:val="24"/>
        </w:rPr>
      </w:pPr>
      <w:r w:rsidRPr="00785D47">
        <w:rPr>
          <w:rFonts w:ascii="Times New Roman" w:hAnsi="Times New Roman" w:cs="Times New Roman"/>
          <w:b/>
          <w:sz w:val="24"/>
          <w:szCs w:val="24"/>
          <w:lang w:val="vi-VN"/>
        </w:rPr>
        <w:t xml:space="preserve">b) </w:t>
      </w:r>
      <w:r w:rsidR="00C755B2" w:rsidRPr="00785D47">
        <w:rPr>
          <w:rFonts w:ascii="Times New Roman" w:hAnsi="Times New Roman" w:cs="Times New Roman"/>
          <w:b/>
          <w:sz w:val="24"/>
          <w:szCs w:val="24"/>
        </w:rPr>
        <w:t>Thực hiện</w:t>
      </w:r>
      <w:r w:rsidR="009C0BA5" w:rsidRPr="00785D47">
        <w:rPr>
          <w:rFonts w:ascii="Times New Roman" w:hAnsi="Times New Roman" w:cs="Times New Roman"/>
          <w:b/>
          <w:sz w:val="24"/>
          <w:szCs w:val="24"/>
        </w:rPr>
        <w:t>:</w:t>
      </w:r>
    </w:p>
    <w:p w14:paraId="463A188D" w14:textId="2071AF64" w:rsidR="00D60322" w:rsidRPr="00873B79" w:rsidRDefault="00FF36FD" w:rsidP="00FB3E64">
      <w:pPr>
        <w:rPr>
          <w:rFonts w:ascii="Times New Roman" w:hAnsi="Times New Roman" w:cs="Times New Roman"/>
          <w:sz w:val="24"/>
          <w:szCs w:val="24"/>
        </w:rPr>
      </w:pPr>
      <w:r w:rsidRPr="00873B79">
        <w:rPr>
          <w:rFonts w:ascii="Times New Roman" w:hAnsi="Times New Roman" w:cs="Times New Roman"/>
          <w:sz w:val="24"/>
          <w:szCs w:val="24"/>
        </w:rPr>
        <w:t xml:space="preserve">User </w:t>
      </w:r>
      <w:r w:rsidR="00FB4D30" w:rsidRPr="00873B79">
        <w:rPr>
          <w:rFonts w:ascii="Times New Roman" w:hAnsi="Times New Roman" w:cs="Times New Roman"/>
          <w:sz w:val="24"/>
          <w:szCs w:val="24"/>
        </w:rPr>
        <w:t>tạo template scaling-group của như sau</w:t>
      </w:r>
      <w:r w:rsidRPr="00873B79">
        <w:rPr>
          <w:rFonts w:ascii="Times New Roman" w:hAnsi="Times New Roman" w:cs="Times New Roman"/>
          <w:sz w:val="24"/>
          <w:szCs w:val="24"/>
        </w:rPr>
        <w:t>:</w:t>
      </w:r>
    </w:p>
    <w:tbl>
      <w:tblPr>
        <w:tblStyle w:val="TableGrid"/>
        <w:tblW w:w="0" w:type="auto"/>
        <w:tblInd w:w="0" w:type="dxa"/>
        <w:tblLook w:val="04A0" w:firstRow="1" w:lastRow="0" w:firstColumn="1" w:lastColumn="0" w:noHBand="0" w:noVBand="1"/>
      </w:tblPr>
      <w:tblGrid>
        <w:gridCol w:w="9016"/>
      </w:tblGrid>
      <w:tr w:rsidR="00FF36FD" w:rsidRPr="00873B79" w14:paraId="7BB499C1" w14:textId="77777777" w:rsidTr="00FF36FD">
        <w:tc>
          <w:tcPr>
            <w:tcW w:w="9016" w:type="dxa"/>
          </w:tcPr>
          <w:p w14:paraId="7325F534"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heat_template_version: 2016-10-14</w:t>
            </w:r>
          </w:p>
          <w:p w14:paraId="123CBD2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description: Example auto scale group, policy and alarm</w:t>
            </w:r>
          </w:p>
          <w:p w14:paraId="3F32802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parameters:</w:t>
            </w:r>
          </w:p>
          <w:p w14:paraId="0F6A337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network:</w:t>
            </w:r>
          </w:p>
          <w:p w14:paraId="78459FB7"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string</w:t>
            </w:r>
          </w:p>
          <w:p w14:paraId="220D2BD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description: Network ID to use for the instance.</w:t>
            </w:r>
          </w:p>
          <w:p w14:paraId="6E5884D7"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resources:</w:t>
            </w:r>
          </w:p>
          <w:p w14:paraId="54ED17DA"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eup_group:</w:t>
            </w:r>
          </w:p>
          <w:p w14:paraId="26B8E7D4"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Heat::AutoScalingGroup</w:t>
            </w:r>
          </w:p>
          <w:p w14:paraId="1EA27D7E"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5AB51D91"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ooldown: 300</w:t>
            </w:r>
          </w:p>
          <w:p w14:paraId="713C38D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desired_capacity: 1</w:t>
            </w:r>
          </w:p>
          <w:p w14:paraId="2E5E536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max_size: 3</w:t>
            </w:r>
          </w:p>
          <w:p w14:paraId="73B327AE"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min_size: 1</w:t>
            </w:r>
          </w:p>
          <w:p w14:paraId="3B06290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resource:</w:t>
            </w:r>
          </w:p>
          <w:p w14:paraId="7661FF2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Nova::Server</w:t>
            </w:r>
          </w:p>
          <w:p w14:paraId="2887AD01"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7804CDC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image: cirros</w:t>
            </w:r>
          </w:p>
          <w:p w14:paraId="6B588538"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flavor: m1.tiny</w:t>
            </w:r>
          </w:p>
          <w:p w14:paraId="3DFB9B79"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key_name: mykey</w:t>
            </w:r>
          </w:p>
          <w:p w14:paraId="78883A9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networks:</w:t>
            </w:r>
          </w:p>
          <w:p w14:paraId="1D3D61B8"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 network: { get_param: network }</w:t>
            </w:r>
          </w:p>
          <w:p w14:paraId="56DA8AD0" w14:textId="77777777" w:rsidR="004771FB" w:rsidRPr="004771FB" w:rsidRDefault="004771FB" w:rsidP="004771FB">
            <w:pPr>
              <w:rPr>
                <w:rFonts w:ascii="Times New Roman" w:hAnsi="Times New Roman" w:cs="Times New Roman"/>
                <w:sz w:val="24"/>
                <w:szCs w:val="24"/>
              </w:rPr>
            </w:pPr>
          </w:p>
          <w:p w14:paraId="190C2588"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eup_policy:</w:t>
            </w:r>
          </w:p>
          <w:p w14:paraId="02088F54"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Heat::ScalingPolicy</w:t>
            </w:r>
          </w:p>
          <w:p w14:paraId="1D6F307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4DA3A38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djustment_type: change_in_capacity</w:t>
            </w:r>
          </w:p>
          <w:p w14:paraId="19C5F992"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uto_scaling_group_id: { get_resource: scaleup_group }</w:t>
            </w:r>
          </w:p>
          <w:p w14:paraId="5B0402F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ooldown: 300</w:t>
            </w:r>
          </w:p>
          <w:p w14:paraId="43F3C9E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ing_adjustment: 1</w:t>
            </w:r>
          </w:p>
          <w:p w14:paraId="7A947D06" w14:textId="77777777" w:rsidR="004771FB" w:rsidRPr="004771FB" w:rsidRDefault="004771FB" w:rsidP="004771FB">
            <w:pPr>
              <w:rPr>
                <w:rFonts w:ascii="Times New Roman" w:hAnsi="Times New Roman" w:cs="Times New Roman"/>
                <w:sz w:val="24"/>
                <w:szCs w:val="24"/>
              </w:rPr>
            </w:pPr>
          </w:p>
          <w:p w14:paraId="2D8D498A"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edown_policy:</w:t>
            </w:r>
          </w:p>
          <w:p w14:paraId="204AFE7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Heat::ScalingPolicy</w:t>
            </w:r>
          </w:p>
          <w:p w14:paraId="780FD737"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12C05298"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lastRenderedPageBreak/>
              <w:t xml:space="preserve">      adjustment_type: change_in_capacity</w:t>
            </w:r>
          </w:p>
          <w:p w14:paraId="772D3D3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uto_scaling_group_id: { get_resource: scaleup_group }</w:t>
            </w:r>
          </w:p>
          <w:p w14:paraId="1D91BF45"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ooldown: 300</w:t>
            </w:r>
          </w:p>
          <w:p w14:paraId="7B6389B6"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ing_adjustment: -1</w:t>
            </w:r>
          </w:p>
          <w:p w14:paraId="34A70E8B" w14:textId="77777777" w:rsidR="004771FB" w:rsidRPr="004771FB" w:rsidRDefault="004771FB" w:rsidP="004771FB">
            <w:pPr>
              <w:rPr>
                <w:rFonts w:ascii="Times New Roman" w:hAnsi="Times New Roman" w:cs="Times New Roman"/>
                <w:sz w:val="24"/>
                <w:szCs w:val="24"/>
              </w:rPr>
            </w:pPr>
          </w:p>
          <w:p w14:paraId="07E5B50E"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pu_alarm_high:</w:t>
            </w:r>
          </w:p>
          <w:p w14:paraId="125F834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Aodh::GnocchiAggregationByResourcesAlarm</w:t>
            </w:r>
          </w:p>
          <w:p w14:paraId="753CD0B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391F57E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description: Scale up if CPU &gt; 80%</w:t>
            </w:r>
          </w:p>
          <w:p w14:paraId="027C93A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metric: cpu_util</w:t>
            </w:r>
          </w:p>
          <w:p w14:paraId="00388FB6"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ggregation_method: mean</w:t>
            </w:r>
          </w:p>
          <w:p w14:paraId="14EDF524"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granularity: 60</w:t>
            </w:r>
          </w:p>
          <w:p w14:paraId="07E21D26"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evaluation_periods: 1</w:t>
            </w:r>
          </w:p>
          <w:p w14:paraId="0884F16E"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hreshold: 80</w:t>
            </w:r>
          </w:p>
          <w:p w14:paraId="6F2ECC65"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resource_type: instance</w:t>
            </w:r>
          </w:p>
          <w:p w14:paraId="71642ACF"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omparison_operator: gt</w:t>
            </w:r>
          </w:p>
          <w:p w14:paraId="2ACB4B99"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larm_actions:</w:t>
            </w:r>
          </w:p>
          <w:p w14:paraId="542004E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 str_replace:</w:t>
            </w:r>
          </w:p>
          <w:p w14:paraId="6B69B17E"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emplate: trust+url</w:t>
            </w:r>
          </w:p>
          <w:p w14:paraId="50CB0DD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arams:</w:t>
            </w:r>
          </w:p>
          <w:p w14:paraId="18DF77B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url: {get_attr: [scaleup_policy, signal_url]}</w:t>
            </w:r>
          </w:p>
          <w:p w14:paraId="50010D5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query:</w:t>
            </w:r>
          </w:p>
          <w:p w14:paraId="536A66C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tr_replace:</w:t>
            </w:r>
          </w:p>
          <w:p w14:paraId="33F4B5E8"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emplate: '{"=": {"server_group": "stack_id"}}'</w:t>
            </w:r>
          </w:p>
          <w:p w14:paraId="4DF35D2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arams:</w:t>
            </w:r>
          </w:p>
          <w:p w14:paraId="0C4A3D4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tack_id: {get_param: "OS::stack_id"}</w:t>
            </w:r>
          </w:p>
          <w:p w14:paraId="171E5E0F" w14:textId="77777777" w:rsidR="004771FB" w:rsidRPr="004771FB" w:rsidRDefault="004771FB" w:rsidP="004771FB">
            <w:pPr>
              <w:rPr>
                <w:rFonts w:ascii="Times New Roman" w:hAnsi="Times New Roman" w:cs="Times New Roman"/>
                <w:sz w:val="24"/>
                <w:szCs w:val="24"/>
              </w:rPr>
            </w:pPr>
          </w:p>
          <w:p w14:paraId="030B29F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pu_alarm_low:</w:t>
            </w:r>
          </w:p>
          <w:p w14:paraId="5E549069"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ype: OS::Aodh::GnocchiAggregationByResourcesAlarm</w:t>
            </w:r>
          </w:p>
          <w:p w14:paraId="6D34FD2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roperties:</w:t>
            </w:r>
          </w:p>
          <w:p w14:paraId="24E0154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metric: cpu_util</w:t>
            </w:r>
          </w:p>
          <w:p w14:paraId="439C7465"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ggregation_method: mean</w:t>
            </w:r>
          </w:p>
          <w:p w14:paraId="642A245A"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granularity: 60</w:t>
            </w:r>
          </w:p>
          <w:p w14:paraId="3FC16C7C"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evaluation_periods: 1</w:t>
            </w:r>
          </w:p>
          <w:p w14:paraId="7A6B981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hreshold: 5</w:t>
            </w:r>
          </w:p>
          <w:p w14:paraId="0CB6189A"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resource_type: instance</w:t>
            </w:r>
          </w:p>
          <w:p w14:paraId="40DA7DA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comparison_operator: lt</w:t>
            </w:r>
          </w:p>
          <w:p w14:paraId="1912270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alarm_actions:</w:t>
            </w:r>
          </w:p>
          <w:p w14:paraId="686F674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 str_replace:</w:t>
            </w:r>
          </w:p>
          <w:p w14:paraId="14DA93D9"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emplate: trust+url</w:t>
            </w:r>
          </w:p>
          <w:p w14:paraId="20669904"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arams:</w:t>
            </w:r>
          </w:p>
          <w:p w14:paraId="1B08F63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url: {get_attr: [scaledown_policy, signal_url]}</w:t>
            </w:r>
          </w:p>
          <w:p w14:paraId="41DB3616"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query:</w:t>
            </w:r>
          </w:p>
          <w:p w14:paraId="11B6BF1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tr_replace:</w:t>
            </w:r>
          </w:p>
          <w:p w14:paraId="2ACE7C33"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template: '{"=": {"server_group": "stack_id"}}'</w:t>
            </w:r>
          </w:p>
          <w:p w14:paraId="4E7F8100"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params:</w:t>
            </w:r>
          </w:p>
          <w:p w14:paraId="0C84B9FD"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tack_id: {get_param: "OS::stack_id"}</w:t>
            </w:r>
          </w:p>
          <w:p w14:paraId="5ADFE258" w14:textId="77777777" w:rsidR="004771FB" w:rsidRPr="004771FB" w:rsidRDefault="004771FB" w:rsidP="004771FB">
            <w:pPr>
              <w:rPr>
                <w:rFonts w:ascii="Times New Roman" w:hAnsi="Times New Roman" w:cs="Times New Roman"/>
                <w:sz w:val="24"/>
                <w:szCs w:val="24"/>
              </w:rPr>
            </w:pPr>
          </w:p>
          <w:p w14:paraId="59FB3617"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outputs:</w:t>
            </w:r>
          </w:p>
          <w:p w14:paraId="1556EE52"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eup_policy_signal_url:</w:t>
            </w:r>
          </w:p>
          <w:p w14:paraId="43016AB9"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lastRenderedPageBreak/>
              <w:t xml:space="preserve">    value: {get_attr: [scaleup_policy, signal_url]}</w:t>
            </w:r>
          </w:p>
          <w:p w14:paraId="2868181F" w14:textId="77777777" w:rsidR="004771FB" w:rsidRPr="004771FB" w:rsidRDefault="004771FB" w:rsidP="004771FB">
            <w:pPr>
              <w:rPr>
                <w:rFonts w:ascii="Times New Roman" w:hAnsi="Times New Roman" w:cs="Times New Roman"/>
                <w:sz w:val="24"/>
                <w:szCs w:val="24"/>
              </w:rPr>
            </w:pPr>
          </w:p>
          <w:p w14:paraId="3C7219BB" w14:textId="77777777" w:rsidR="004771FB" w:rsidRPr="004771FB"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scaledown_policy_signal_url:</w:t>
            </w:r>
          </w:p>
          <w:p w14:paraId="3135E590" w14:textId="0051E4D1" w:rsidR="00FF36FD" w:rsidRPr="00873B79" w:rsidRDefault="004771FB" w:rsidP="004771FB">
            <w:pPr>
              <w:rPr>
                <w:rFonts w:ascii="Times New Roman" w:hAnsi="Times New Roman" w:cs="Times New Roman"/>
                <w:sz w:val="24"/>
                <w:szCs w:val="24"/>
              </w:rPr>
            </w:pPr>
            <w:r w:rsidRPr="004771FB">
              <w:rPr>
                <w:rFonts w:ascii="Times New Roman" w:hAnsi="Times New Roman" w:cs="Times New Roman"/>
                <w:sz w:val="24"/>
                <w:szCs w:val="24"/>
              </w:rPr>
              <w:t xml:space="preserve">    value: {get_attr: [scaledown_policy, signal_url]}</w:t>
            </w:r>
          </w:p>
        </w:tc>
      </w:tr>
    </w:tbl>
    <w:p w14:paraId="28166DB4" w14:textId="44624F64" w:rsidR="00FB3E64" w:rsidRPr="00873B79" w:rsidRDefault="00FB3E64" w:rsidP="005D6672">
      <w:pPr>
        <w:rPr>
          <w:rFonts w:ascii="Times New Roman" w:hAnsi="Times New Roman" w:cs="Times New Roman"/>
          <w:sz w:val="24"/>
          <w:szCs w:val="24"/>
        </w:rPr>
      </w:pPr>
    </w:p>
    <w:p w14:paraId="0A8C94C9" w14:textId="72084D03" w:rsidR="00FB3E64" w:rsidRPr="00873B79" w:rsidRDefault="00471907" w:rsidP="005D6672">
      <w:pPr>
        <w:rPr>
          <w:rFonts w:ascii="Times New Roman" w:hAnsi="Times New Roman" w:cs="Times New Roman"/>
          <w:sz w:val="24"/>
          <w:szCs w:val="24"/>
        </w:rPr>
      </w:pPr>
      <w:r>
        <w:rPr>
          <w:rFonts w:ascii="Times New Roman" w:hAnsi="Times New Roman" w:cs="Times New Roman"/>
          <w:sz w:val="24"/>
          <w:szCs w:val="24"/>
        </w:rPr>
        <w:t xml:space="preserve">User </w:t>
      </w:r>
      <w:r w:rsidR="00FB3E64" w:rsidRPr="00873B79">
        <w:rPr>
          <w:rFonts w:ascii="Times New Roman" w:hAnsi="Times New Roman" w:cs="Times New Roman"/>
          <w:sz w:val="24"/>
          <w:szCs w:val="24"/>
        </w:rPr>
        <w:t>giao diện web horizon</w:t>
      </w:r>
      <w:r>
        <w:rPr>
          <w:rFonts w:ascii="Times New Roman" w:hAnsi="Times New Roman" w:cs="Times New Roman"/>
          <w:sz w:val="24"/>
          <w:szCs w:val="24"/>
        </w:rPr>
        <w:t>, tab Orchestrasion &gt; stack &gt; lauch stack</w:t>
      </w:r>
    </w:p>
    <w:p w14:paraId="2A6ACC13" w14:textId="6A257D2F" w:rsidR="00FB3E64" w:rsidRDefault="00471907" w:rsidP="005D6672">
      <w:pPr>
        <w:rPr>
          <w:rFonts w:ascii="Times New Roman" w:hAnsi="Times New Roman" w:cs="Times New Roman"/>
          <w:sz w:val="24"/>
          <w:szCs w:val="24"/>
        </w:rPr>
      </w:pPr>
      <w:r>
        <w:rPr>
          <w:noProof/>
        </w:rPr>
        <w:drawing>
          <wp:inline distT="0" distB="0" distL="0" distR="0" wp14:anchorId="69FDE641" wp14:editId="6149E00F">
            <wp:extent cx="4114800" cy="414260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18641" cy="4146469"/>
                    </a:xfrm>
                    <a:prstGeom prst="rect">
                      <a:avLst/>
                    </a:prstGeom>
                  </pic:spPr>
                </pic:pic>
              </a:graphicData>
            </a:graphic>
          </wp:inline>
        </w:drawing>
      </w:r>
    </w:p>
    <w:p w14:paraId="3B4056D5" w14:textId="3C04B1B7" w:rsidR="00471907" w:rsidRDefault="00471907" w:rsidP="005D6672">
      <w:pPr>
        <w:rPr>
          <w:rFonts w:ascii="Times New Roman" w:hAnsi="Times New Roman" w:cs="Times New Roman"/>
          <w:sz w:val="24"/>
          <w:szCs w:val="24"/>
        </w:rPr>
      </w:pPr>
      <w:r>
        <w:rPr>
          <w:rFonts w:ascii="Times New Roman" w:hAnsi="Times New Roman" w:cs="Times New Roman"/>
          <w:sz w:val="24"/>
          <w:szCs w:val="24"/>
        </w:rPr>
        <w:t>Nhập các biến đầu vào cho template:</w:t>
      </w:r>
    </w:p>
    <w:p w14:paraId="1B22872F" w14:textId="688B67FC" w:rsidR="00471907" w:rsidRDefault="00471907" w:rsidP="005D6672">
      <w:pPr>
        <w:rPr>
          <w:rFonts w:ascii="Times New Roman" w:hAnsi="Times New Roman" w:cs="Times New Roman"/>
          <w:sz w:val="24"/>
          <w:szCs w:val="24"/>
        </w:rPr>
      </w:pPr>
      <w:r>
        <w:rPr>
          <w:noProof/>
        </w:rPr>
        <w:lastRenderedPageBreak/>
        <w:drawing>
          <wp:inline distT="0" distB="0" distL="0" distR="0" wp14:anchorId="58678EB2" wp14:editId="66D8AA9C">
            <wp:extent cx="4891612" cy="3695700"/>
            <wp:effectExtent l="0" t="0" r="444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96302" cy="3699244"/>
                    </a:xfrm>
                    <a:prstGeom prst="rect">
                      <a:avLst/>
                    </a:prstGeom>
                  </pic:spPr>
                </pic:pic>
              </a:graphicData>
            </a:graphic>
          </wp:inline>
        </w:drawing>
      </w:r>
    </w:p>
    <w:p w14:paraId="47211D84" w14:textId="7587188A" w:rsidR="00471907" w:rsidRDefault="00471907" w:rsidP="005D6672">
      <w:pPr>
        <w:rPr>
          <w:rFonts w:ascii="Times New Roman" w:hAnsi="Times New Roman" w:cs="Times New Roman"/>
          <w:sz w:val="24"/>
          <w:szCs w:val="24"/>
        </w:rPr>
      </w:pPr>
      <w:r>
        <w:rPr>
          <w:rFonts w:ascii="Times New Roman" w:hAnsi="Times New Roman" w:cs="Times New Roman"/>
          <w:sz w:val="24"/>
          <w:szCs w:val="24"/>
        </w:rPr>
        <w:t>Các resource của stack sau khi tạo xong:</w:t>
      </w:r>
    </w:p>
    <w:p w14:paraId="56D3D2BA" w14:textId="3CEA224F" w:rsidR="00471907" w:rsidRDefault="00471907" w:rsidP="005D6672">
      <w:pPr>
        <w:rPr>
          <w:rFonts w:ascii="Times New Roman" w:hAnsi="Times New Roman" w:cs="Times New Roman"/>
          <w:sz w:val="24"/>
          <w:szCs w:val="24"/>
        </w:rPr>
      </w:pPr>
      <w:r>
        <w:rPr>
          <w:noProof/>
        </w:rPr>
        <w:drawing>
          <wp:inline distT="0" distB="0" distL="0" distR="0" wp14:anchorId="7D330C42" wp14:editId="6D3732BD">
            <wp:extent cx="5731510" cy="95758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957580"/>
                    </a:xfrm>
                    <a:prstGeom prst="rect">
                      <a:avLst/>
                    </a:prstGeom>
                  </pic:spPr>
                </pic:pic>
              </a:graphicData>
            </a:graphic>
          </wp:inline>
        </w:drawing>
      </w:r>
    </w:p>
    <w:p w14:paraId="74953C60" w14:textId="164E1A06" w:rsidR="00BC3802" w:rsidRPr="00BC3802" w:rsidRDefault="00BC3802" w:rsidP="005D6672">
      <w:pPr>
        <w:rPr>
          <w:rFonts w:ascii="Times New Roman" w:hAnsi="Times New Roman" w:cs="Times New Roman"/>
          <w:b/>
          <w:sz w:val="24"/>
          <w:szCs w:val="24"/>
          <w:lang w:val="vi-VN"/>
        </w:rPr>
      </w:pPr>
      <w:r w:rsidRPr="00BC3802">
        <w:rPr>
          <w:rFonts w:ascii="Times New Roman" w:hAnsi="Times New Roman" w:cs="Times New Roman"/>
          <w:b/>
          <w:sz w:val="24"/>
          <w:szCs w:val="24"/>
          <w:lang w:val="vi-VN"/>
        </w:rPr>
        <w:t>c) Thử nghiệm</w:t>
      </w:r>
    </w:p>
    <w:p w14:paraId="3BFF9019" w14:textId="2AA89CEE" w:rsidR="00FB3E64" w:rsidRPr="009661B7" w:rsidRDefault="00FB3E64" w:rsidP="005D6672">
      <w:pPr>
        <w:rPr>
          <w:rFonts w:ascii="Times New Roman" w:hAnsi="Times New Roman" w:cs="Times New Roman"/>
          <w:sz w:val="24"/>
          <w:szCs w:val="24"/>
          <w:lang w:val="vi-VN"/>
        </w:rPr>
      </w:pPr>
      <w:r w:rsidRPr="00873B79">
        <w:rPr>
          <w:rFonts w:ascii="Times New Roman" w:hAnsi="Times New Roman" w:cs="Times New Roman"/>
          <w:sz w:val="24"/>
          <w:szCs w:val="24"/>
        </w:rPr>
        <w:t>Launch stack tr</w:t>
      </w:r>
      <w:r w:rsidR="008F1894" w:rsidRPr="00873B79">
        <w:rPr>
          <w:rFonts w:ascii="Times New Roman" w:hAnsi="Times New Roman" w:cs="Times New Roman"/>
          <w:sz w:val="24"/>
          <w:szCs w:val="24"/>
        </w:rPr>
        <w:t xml:space="preserve">ên ta sẽ được một stack gồm 1 instance, ssh vào instance </w:t>
      </w:r>
      <w:r w:rsidR="00C61357">
        <w:rPr>
          <w:rFonts w:ascii="Times New Roman" w:hAnsi="Times New Roman" w:cs="Times New Roman"/>
          <w:sz w:val="24"/>
          <w:szCs w:val="24"/>
          <w:lang w:val="vi-VN"/>
        </w:rPr>
        <w:t xml:space="preserve">này </w:t>
      </w:r>
      <w:r w:rsidR="008F1894" w:rsidRPr="00873B79">
        <w:rPr>
          <w:rFonts w:ascii="Times New Roman" w:hAnsi="Times New Roman" w:cs="Times New Roman"/>
          <w:sz w:val="24"/>
          <w:szCs w:val="24"/>
        </w:rPr>
        <w:t>và chạy test</w:t>
      </w:r>
      <w:r w:rsidR="009661B7">
        <w:rPr>
          <w:rFonts w:ascii="Times New Roman" w:hAnsi="Times New Roman" w:cs="Times New Roman"/>
          <w:sz w:val="24"/>
          <w:szCs w:val="24"/>
          <w:lang w:val="vi-VN"/>
        </w:rPr>
        <w:t xml:space="preserve"> cpu</w:t>
      </w:r>
    </w:p>
    <w:tbl>
      <w:tblPr>
        <w:tblStyle w:val="TableGrid"/>
        <w:tblW w:w="0" w:type="auto"/>
        <w:tblInd w:w="0" w:type="dxa"/>
        <w:tblLook w:val="04A0" w:firstRow="1" w:lastRow="0" w:firstColumn="1" w:lastColumn="0" w:noHBand="0" w:noVBand="1"/>
      </w:tblPr>
      <w:tblGrid>
        <w:gridCol w:w="9016"/>
      </w:tblGrid>
      <w:tr w:rsidR="008F1894" w:rsidRPr="00873B79" w14:paraId="48E6AE33" w14:textId="77777777" w:rsidTr="008F1894">
        <w:tc>
          <w:tcPr>
            <w:tcW w:w="9016" w:type="dxa"/>
          </w:tcPr>
          <w:p w14:paraId="06E570F6" w14:textId="77777777"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p w14:paraId="2B2B45CA" w14:textId="77777777"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p w14:paraId="041F8966" w14:textId="3621279B"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tc>
      </w:tr>
    </w:tbl>
    <w:p w14:paraId="76149318" w14:textId="53CF14B0" w:rsidR="00A1459E" w:rsidRPr="00584410" w:rsidRDefault="008F1894" w:rsidP="005D6672">
      <w:pPr>
        <w:rPr>
          <w:rFonts w:ascii="Times New Roman" w:hAnsi="Times New Roman" w:cs="Times New Roman"/>
          <w:sz w:val="24"/>
          <w:szCs w:val="24"/>
          <w:lang w:val="vi-VN"/>
        </w:rPr>
      </w:pPr>
      <w:r w:rsidRPr="00873B79">
        <w:rPr>
          <w:rFonts w:ascii="Times New Roman" w:hAnsi="Times New Roman" w:cs="Times New Roman"/>
          <w:sz w:val="24"/>
          <w:szCs w:val="24"/>
        </w:rPr>
        <w:t xml:space="preserve">Sau một thời gian sẽ có </w:t>
      </w:r>
      <w:r w:rsidR="007A7396">
        <w:rPr>
          <w:rFonts w:ascii="Times New Roman" w:hAnsi="Times New Roman" w:cs="Times New Roman"/>
          <w:sz w:val="24"/>
          <w:szCs w:val="24"/>
          <w:lang w:val="vi-VN"/>
        </w:rPr>
        <w:t xml:space="preserve">alarm </w:t>
      </w:r>
      <w:r w:rsidRPr="00873B79">
        <w:rPr>
          <w:rFonts w:ascii="Times New Roman" w:hAnsi="Times New Roman" w:cs="Times New Roman"/>
          <w:sz w:val="24"/>
          <w:szCs w:val="24"/>
        </w:rPr>
        <w:t xml:space="preserve">cảnh báo cpu cao </w:t>
      </w:r>
      <w:r w:rsidR="00584410">
        <w:rPr>
          <w:rFonts w:ascii="Times New Roman" w:hAnsi="Times New Roman" w:cs="Times New Roman"/>
          <w:sz w:val="24"/>
          <w:szCs w:val="24"/>
          <w:lang w:val="vi-VN"/>
        </w:rPr>
        <w:t xml:space="preserve">, </w:t>
      </w:r>
      <w:r w:rsidR="00BE0EBD">
        <w:rPr>
          <w:rFonts w:ascii="Times New Roman" w:hAnsi="Times New Roman" w:cs="Times New Roman"/>
          <w:sz w:val="24"/>
          <w:szCs w:val="24"/>
          <w:lang w:val="vi-VN"/>
        </w:rPr>
        <w:t>hiển thị trên màn hình của người dùng</w:t>
      </w:r>
    </w:p>
    <w:p w14:paraId="6462ED33" w14:textId="2DE7DFE6" w:rsidR="008F1894" w:rsidRPr="00873B79" w:rsidRDefault="00A1459E" w:rsidP="005D6672">
      <w:pPr>
        <w:rPr>
          <w:rFonts w:ascii="Times New Roman" w:hAnsi="Times New Roman" w:cs="Times New Roman"/>
          <w:sz w:val="24"/>
          <w:szCs w:val="24"/>
        </w:rPr>
      </w:pPr>
      <w:r>
        <w:rPr>
          <w:rFonts w:ascii="Times New Roman" w:hAnsi="Times New Roman" w:cs="Times New Roman"/>
          <w:sz w:val="24"/>
          <w:szCs w:val="24"/>
          <w:lang w:val="vi-VN"/>
        </w:rPr>
        <w:t xml:space="preserve">Thành công: sau 60 s hệ thống </w:t>
      </w:r>
      <w:r w:rsidR="00707E0C">
        <w:rPr>
          <w:rFonts w:ascii="Times New Roman" w:hAnsi="Times New Roman" w:cs="Times New Roman"/>
          <w:sz w:val="24"/>
          <w:szCs w:val="24"/>
          <w:lang w:val="vi-VN"/>
        </w:rPr>
        <w:t xml:space="preserve">sẽ </w:t>
      </w:r>
      <w:r>
        <w:rPr>
          <w:rFonts w:ascii="Times New Roman" w:hAnsi="Times New Roman" w:cs="Times New Roman"/>
          <w:sz w:val="24"/>
          <w:szCs w:val="24"/>
          <w:lang w:val="vi-VN"/>
        </w:rPr>
        <w:t xml:space="preserve">tự động scale </w:t>
      </w:r>
      <w:r w:rsidR="008F1894" w:rsidRPr="00873B79">
        <w:rPr>
          <w:rFonts w:ascii="Times New Roman" w:hAnsi="Times New Roman" w:cs="Times New Roman"/>
          <w:sz w:val="24"/>
          <w:szCs w:val="24"/>
        </w:rPr>
        <w:t>stack thành 2 instance</w:t>
      </w:r>
    </w:p>
    <w:p w14:paraId="160FF918" w14:textId="60E0921F" w:rsidR="00323BDC" w:rsidRPr="00873B79" w:rsidRDefault="00323BDC" w:rsidP="00323BDC">
      <w:pPr>
        <w:pStyle w:val="Heading1"/>
        <w:rPr>
          <w:rFonts w:ascii="Times New Roman" w:hAnsi="Times New Roman" w:cs="Times New Roman"/>
          <w:sz w:val="24"/>
          <w:szCs w:val="24"/>
        </w:rPr>
      </w:pPr>
      <w:bookmarkStart w:id="31" w:name="_Toc8969083"/>
      <w:r w:rsidRPr="00873B79">
        <w:rPr>
          <w:rFonts w:ascii="Times New Roman" w:hAnsi="Times New Roman" w:cs="Times New Roman"/>
          <w:sz w:val="24"/>
          <w:szCs w:val="24"/>
        </w:rPr>
        <w:t xml:space="preserve">CHƯƠNG </w:t>
      </w:r>
      <w:r w:rsidR="00F703D6" w:rsidRPr="00873B79">
        <w:rPr>
          <w:rFonts w:ascii="Times New Roman" w:hAnsi="Times New Roman" w:cs="Times New Roman"/>
          <w:sz w:val="24"/>
          <w:szCs w:val="24"/>
        </w:rPr>
        <w:t>5</w:t>
      </w:r>
      <w:r w:rsidRPr="00873B79">
        <w:rPr>
          <w:rFonts w:ascii="Times New Roman" w:hAnsi="Times New Roman" w:cs="Times New Roman"/>
          <w:sz w:val="24"/>
          <w:szCs w:val="24"/>
        </w:rPr>
        <w:t xml:space="preserve">: </w:t>
      </w:r>
      <w:r w:rsidR="0061418B">
        <w:rPr>
          <w:rFonts w:ascii="Times New Roman" w:hAnsi="Times New Roman" w:cs="Times New Roman"/>
          <w:sz w:val="24"/>
          <w:szCs w:val="24"/>
        </w:rPr>
        <w:t xml:space="preserve">KẾT LUẬN </w:t>
      </w:r>
      <w:bookmarkEnd w:id="31"/>
    </w:p>
    <w:p w14:paraId="2CF9DDEF" w14:textId="7671A723" w:rsidR="00C740E1" w:rsidRPr="00873B79" w:rsidRDefault="00C740E1" w:rsidP="00C740E1">
      <w:pPr>
        <w:rPr>
          <w:rFonts w:ascii="Times New Roman" w:hAnsi="Times New Roman" w:cs="Times New Roman"/>
          <w:i/>
          <w:sz w:val="24"/>
          <w:szCs w:val="24"/>
        </w:rPr>
      </w:pPr>
      <w:r w:rsidRPr="00873B79">
        <w:rPr>
          <w:rFonts w:ascii="Times New Roman" w:hAnsi="Times New Roman" w:cs="Times New Roman"/>
          <w:i/>
          <w:sz w:val="24"/>
          <w:szCs w:val="24"/>
        </w:rPr>
        <w:t>Tính toán tài nguyên cần thiết để  chạy monitor, dung lượng input, output metric vào ra,…</w:t>
      </w:r>
    </w:p>
    <w:p w14:paraId="0125DE28" w14:textId="7FF7CA85" w:rsidR="00C740E1" w:rsidRPr="00873B79" w:rsidRDefault="00C740E1" w:rsidP="00C740E1">
      <w:pPr>
        <w:rPr>
          <w:rFonts w:ascii="Times New Roman" w:hAnsi="Times New Roman" w:cs="Times New Roman"/>
          <w:i/>
          <w:sz w:val="24"/>
          <w:szCs w:val="24"/>
        </w:rPr>
      </w:pPr>
      <w:r w:rsidRPr="00873B79">
        <w:rPr>
          <w:rFonts w:ascii="Times New Roman" w:hAnsi="Times New Roman" w:cs="Times New Roman"/>
          <w:i/>
          <w:sz w:val="24"/>
          <w:szCs w:val="24"/>
        </w:rPr>
        <w:t>So sánh với cách monitor thủ công, các giải pháp monitor đã có trên thị trường cloud…</w:t>
      </w:r>
    </w:p>
    <w:p w14:paraId="0561DAB5" w14:textId="77777777" w:rsidR="00323BDC" w:rsidRPr="00873B79" w:rsidRDefault="00323BDC" w:rsidP="00323BDC">
      <w:pPr>
        <w:rPr>
          <w:rFonts w:ascii="Times New Roman" w:hAnsi="Times New Roman" w:cs="Times New Roman"/>
          <w:sz w:val="24"/>
          <w:szCs w:val="24"/>
        </w:rPr>
      </w:pPr>
    </w:p>
    <w:p w14:paraId="2DF9E016" w14:textId="4EFF44DF" w:rsidR="00864BA5" w:rsidRPr="00873B79" w:rsidRDefault="00864BA5" w:rsidP="00864BA5">
      <w:pPr>
        <w:pStyle w:val="Heading1"/>
        <w:rPr>
          <w:rFonts w:ascii="Times New Roman" w:hAnsi="Times New Roman" w:cs="Times New Roman"/>
          <w:sz w:val="24"/>
          <w:szCs w:val="24"/>
        </w:rPr>
      </w:pPr>
      <w:bookmarkStart w:id="32" w:name="_Toc8969084"/>
      <w:r w:rsidRPr="00873B79">
        <w:rPr>
          <w:rFonts w:ascii="Times New Roman" w:hAnsi="Times New Roman" w:cs="Times New Roman"/>
          <w:sz w:val="24"/>
          <w:szCs w:val="24"/>
        </w:rPr>
        <w:t>TÀI LIỆU THAM KHẢO</w:t>
      </w:r>
      <w:bookmarkEnd w:id="32"/>
    </w:p>
    <w:p w14:paraId="7841A6F0" w14:textId="050D2054" w:rsidR="00BC4D8C" w:rsidRPr="00873B79" w:rsidRDefault="00864BA5" w:rsidP="00BC4D8C">
      <w:pPr>
        <w:rPr>
          <w:rFonts w:ascii="Times New Roman" w:hAnsi="Times New Roman" w:cs="Times New Roman"/>
          <w:color w:val="0000FF"/>
          <w:sz w:val="24"/>
          <w:szCs w:val="24"/>
          <w:u w:val="single"/>
        </w:rPr>
      </w:pPr>
      <w:r w:rsidRPr="00873B79">
        <w:rPr>
          <w:rFonts w:ascii="Times New Roman" w:hAnsi="Times New Roman" w:cs="Times New Roman"/>
          <w:sz w:val="24"/>
          <w:szCs w:val="24"/>
        </w:rPr>
        <w:t xml:space="preserve">[1] Patrick “Making Facebook Self-Healing” xem tại </w:t>
      </w:r>
      <w:hyperlink r:id="rId44" w:history="1">
        <w:r w:rsidRPr="00873B79">
          <w:rPr>
            <w:rStyle w:val="Hyperlink"/>
            <w:rFonts w:ascii="Times New Roman" w:hAnsi="Times New Roman" w:cs="Times New Roman"/>
            <w:sz w:val="24"/>
            <w:szCs w:val="24"/>
          </w:rPr>
          <w:t>https://code.fb.com/data-center-engineering/making-facebook-self-healing/</w:t>
        </w:r>
      </w:hyperlink>
    </w:p>
    <w:p w14:paraId="5C489B02" w14:textId="5A7B8D27" w:rsidR="00BC4D8C" w:rsidRPr="00873B79" w:rsidRDefault="008C564A" w:rsidP="00654724">
      <w:p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2] openstack community “self-healing-sig” xem tại </w:t>
      </w:r>
      <w:hyperlink r:id="rId45" w:history="1">
        <w:r w:rsidRPr="00873B79">
          <w:rPr>
            <w:rStyle w:val="Hyperlink"/>
            <w:rFonts w:ascii="Times New Roman" w:hAnsi="Times New Roman" w:cs="Times New Roman"/>
            <w:sz w:val="24"/>
            <w:szCs w:val="24"/>
          </w:rPr>
          <w:t>https://docs.openstack.org/self-healing-sig/latest/use-cases/heat-mistral-aodh.html</w:t>
        </w:r>
      </w:hyperlink>
    </w:p>
    <w:p w14:paraId="50E2FDBD" w14:textId="554CC93E" w:rsidR="00FF36FD" w:rsidRPr="00873B79" w:rsidRDefault="00FF36FD" w:rsidP="00654724">
      <w:pPr>
        <w:rPr>
          <w:rFonts w:ascii="Times New Roman" w:hAnsi="Times New Roman" w:cs="Times New Roman"/>
          <w:sz w:val="24"/>
          <w:szCs w:val="24"/>
        </w:rPr>
      </w:pPr>
      <w:r w:rsidRPr="00873B79">
        <w:rPr>
          <w:rFonts w:ascii="Times New Roman" w:hAnsi="Times New Roman" w:cs="Times New Roman"/>
          <w:sz w:val="24"/>
          <w:szCs w:val="24"/>
        </w:rPr>
        <w:t xml:space="preserve">[3] </w:t>
      </w:r>
      <w:r w:rsidR="00D60322" w:rsidRPr="00873B79">
        <w:rPr>
          <w:rFonts w:ascii="Times New Roman" w:hAnsi="Times New Roman" w:cs="Times New Roman"/>
          <w:sz w:val="24"/>
          <w:szCs w:val="24"/>
        </w:rPr>
        <w:t xml:space="preserve">readhat company “read_had_openstack_platform” xem tại </w:t>
      </w:r>
      <w:hyperlink r:id="rId46" w:history="1">
        <w:r w:rsidR="00D60322" w:rsidRPr="00873B79">
          <w:rPr>
            <w:rStyle w:val="Hyperlink"/>
            <w:rFonts w:ascii="Times New Roman" w:hAnsi="Times New Roman" w:cs="Times New Roman"/>
            <w:sz w:val="24"/>
            <w:szCs w:val="24"/>
          </w:rPr>
          <w:t>https://access.redhat.com/documentation/en-us/red_hat_openstack_platform/11/pdf/auto_scaling_for_instances/Red_Hat_OpenStack_Platform-11-Auto_Scaling_for_Instances-en-US.pdf</w:t>
        </w:r>
      </w:hyperlink>
      <w:r w:rsidRPr="00873B79">
        <w:rPr>
          <w:rFonts w:ascii="Times New Roman" w:hAnsi="Times New Roman" w:cs="Times New Roman"/>
          <w:sz w:val="24"/>
          <w:szCs w:val="24"/>
        </w:rPr>
        <w:t xml:space="preserve"> </w:t>
      </w:r>
    </w:p>
    <w:sectPr w:rsidR="00FF36FD" w:rsidRPr="00873B79">
      <w:headerReference w:type="default" r:id="rId47"/>
      <w:footerReference w:type="default" r:id="rId4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D3D4C8" w14:textId="77777777" w:rsidR="0087119D" w:rsidRDefault="0087119D" w:rsidP="009C0BA5">
      <w:pPr>
        <w:spacing w:after="0" w:line="240" w:lineRule="auto"/>
      </w:pPr>
      <w:r>
        <w:separator/>
      </w:r>
    </w:p>
  </w:endnote>
  <w:endnote w:type="continuationSeparator" w:id="0">
    <w:p w14:paraId="13006B36" w14:textId="77777777" w:rsidR="0087119D" w:rsidRDefault="0087119D" w:rsidP="009C0B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9218491"/>
      <w:docPartObj>
        <w:docPartGallery w:val="Page Numbers (Bottom of Page)"/>
        <w:docPartUnique/>
      </w:docPartObj>
    </w:sdtPr>
    <w:sdtEndPr>
      <w:rPr>
        <w:noProof/>
      </w:rPr>
    </w:sdtEndPr>
    <w:sdtContent>
      <w:p w14:paraId="3A9C4478" w14:textId="280236EE" w:rsidR="00996B18" w:rsidRDefault="00996B1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D2EC048" w14:textId="77777777" w:rsidR="00996B18" w:rsidRDefault="00996B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60911" w14:textId="77777777" w:rsidR="0087119D" w:rsidRDefault="0087119D" w:rsidP="009C0BA5">
      <w:pPr>
        <w:spacing w:after="0" w:line="240" w:lineRule="auto"/>
      </w:pPr>
      <w:r>
        <w:separator/>
      </w:r>
    </w:p>
  </w:footnote>
  <w:footnote w:type="continuationSeparator" w:id="0">
    <w:p w14:paraId="32749FF7" w14:textId="77777777" w:rsidR="0087119D" w:rsidRDefault="0087119D" w:rsidP="009C0B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61BF0" w14:textId="1539DF10" w:rsidR="00996B18" w:rsidRDefault="00996B18">
    <w:pPr>
      <w:pStyle w:val="Header"/>
      <w:pBdr>
        <w:bottom w:val="single" w:sz="4" w:space="8" w:color="4472C4" w:themeColor="accent1"/>
      </w:pBdr>
      <w:tabs>
        <w:tab w:val="clear" w:pos="4680"/>
        <w:tab w:val="clear" w:pos="9360"/>
      </w:tabs>
      <w:spacing w:after="360"/>
      <w:contextualSpacing/>
      <w:jc w:val="right"/>
      <w:rPr>
        <w:color w:val="404040" w:themeColor="text1" w:themeTint="BF"/>
      </w:rPr>
    </w:pPr>
    <w:sdt>
      <w:sdtPr>
        <w:rPr>
          <w:color w:val="404040" w:themeColor="text1" w:themeTint="BF"/>
        </w:rPr>
        <w:alias w:val="Title"/>
        <w:tag w:val=""/>
        <w:id w:val="942040131"/>
        <w:placeholder>
          <w:docPart w:val="23FDD7B321394E4BBDE399767A24AA3E"/>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Xây dựng hệ thống giám sát trong triển khai openstack</w:t>
        </w:r>
      </w:sdtContent>
    </w:sdt>
  </w:p>
  <w:p w14:paraId="1BCA9079" w14:textId="77777777" w:rsidR="00996B18" w:rsidRDefault="00996B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C603F"/>
    <w:multiLevelType w:val="hybridMultilevel"/>
    <w:tmpl w:val="33B63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E70489"/>
    <w:multiLevelType w:val="hybridMultilevel"/>
    <w:tmpl w:val="C5501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7382D3B"/>
    <w:multiLevelType w:val="multilevel"/>
    <w:tmpl w:val="7DC22080"/>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start w:val="1"/>
      <w:numFmt w:val="bullet"/>
      <w:lvlText w:val=""/>
      <w:lvlJc w:val="left"/>
      <w:pPr>
        <w:ind w:left="1800" w:hanging="360"/>
      </w:pPr>
      <w:rPr>
        <w:rFonts w:ascii="Symbol" w:hAnsi="Symbol" w:hint="default"/>
        <w:sz w:val="20"/>
        <w:szCs w:val="20"/>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7EC189C"/>
    <w:multiLevelType w:val="hybridMultilevel"/>
    <w:tmpl w:val="B5E80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AC264A"/>
    <w:multiLevelType w:val="hybridMultilevel"/>
    <w:tmpl w:val="5AFA7F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0FD663F"/>
    <w:multiLevelType w:val="hybridMultilevel"/>
    <w:tmpl w:val="BC7431D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2C708A2"/>
    <w:multiLevelType w:val="hybridMultilevel"/>
    <w:tmpl w:val="B65EA6C8"/>
    <w:lvl w:ilvl="0" w:tplc="81CE4F76">
      <w:start w:val="1"/>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4A7082D"/>
    <w:multiLevelType w:val="hybridMultilevel"/>
    <w:tmpl w:val="EC6A43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258D38B8"/>
    <w:multiLevelType w:val="hybridMultilevel"/>
    <w:tmpl w:val="4A40E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99746C3"/>
    <w:multiLevelType w:val="hybridMultilevel"/>
    <w:tmpl w:val="B5424E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B300197"/>
    <w:multiLevelType w:val="hybridMultilevel"/>
    <w:tmpl w:val="AD3A06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2534B2A"/>
    <w:multiLevelType w:val="hybridMultilevel"/>
    <w:tmpl w:val="BA526C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352B786C"/>
    <w:multiLevelType w:val="multilevel"/>
    <w:tmpl w:val="476210C8"/>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3" w15:restartNumberingAfterBreak="0">
    <w:nsid w:val="3C2D5113"/>
    <w:multiLevelType w:val="multilevel"/>
    <w:tmpl w:val="0BE6F70A"/>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4" w15:restartNumberingAfterBreak="0">
    <w:nsid w:val="3E185FAB"/>
    <w:multiLevelType w:val="hybridMultilevel"/>
    <w:tmpl w:val="BAA840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41D67292"/>
    <w:multiLevelType w:val="multilevel"/>
    <w:tmpl w:val="228E2E5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6" w15:restartNumberingAfterBreak="0">
    <w:nsid w:val="430D791E"/>
    <w:multiLevelType w:val="hybridMultilevel"/>
    <w:tmpl w:val="21DA067A"/>
    <w:lvl w:ilvl="0" w:tplc="73BC4D1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00105"/>
    <w:multiLevelType w:val="hybridMultilevel"/>
    <w:tmpl w:val="84D43A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EE0CF3"/>
    <w:multiLevelType w:val="hybridMultilevel"/>
    <w:tmpl w:val="D36E9D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6B313CA"/>
    <w:multiLevelType w:val="multilevel"/>
    <w:tmpl w:val="C7CC77DA"/>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0" w15:restartNumberingAfterBreak="0">
    <w:nsid w:val="48B45945"/>
    <w:multiLevelType w:val="hybridMultilevel"/>
    <w:tmpl w:val="EC4011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773F42"/>
    <w:multiLevelType w:val="hybridMultilevel"/>
    <w:tmpl w:val="F5125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587828"/>
    <w:multiLevelType w:val="hybridMultilevel"/>
    <w:tmpl w:val="C7BE7E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55840227"/>
    <w:multiLevelType w:val="hybridMultilevel"/>
    <w:tmpl w:val="9396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CC367A7"/>
    <w:multiLevelType w:val="multilevel"/>
    <w:tmpl w:val="983800D2"/>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6007255A"/>
    <w:multiLevelType w:val="hybridMultilevel"/>
    <w:tmpl w:val="7310C58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61455DE0"/>
    <w:multiLevelType w:val="multilevel"/>
    <w:tmpl w:val="0AD4A69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lvl>
    <w:lvl w:ilvl="4">
      <w:numFmt w:val="bullet"/>
      <w:lvlText w:val=""/>
      <w:lvlJc w:val="left"/>
      <w:pPr>
        <w:ind w:left="3600" w:hanging="360"/>
      </w:pPr>
      <w:rPr>
        <w:rFonts w:ascii="Wingdings" w:eastAsiaTheme="minorHAnsi" w:hAnsi="Wingdings" w:cs="Times New Roman" w:hint="default"/>
      </w:rPr>
    </w:lvl>
    <w:lvl w:ilvl="5">
      <w:start w:val="1"/>
      <w:numFmt w:val="bullet"/>
      <w:lvlText w:val=""/>
      <w:lvlJc w:val="left"/>
      <w:pPr>
        <w:ind w:left="4320" w:hanging="360"/>
      </w:pPr>
      <w:rPr>
        <w:rFonts w:ascii="Wingdings" w:eastAsiaTheme="minorHAnsi" w:hAnsi="Wingdings" w:cstheme="minorBidi" w:hint="default"/>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2FA6667"/>
    <w:multiLevelType w:val="hybridMultilevel"/>
    <w:tmpl w:val="B81A2DB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 w15:restartNumberingAfterBreak="0">
    <w:nsid w:val="681F4B4B"/>
    <w:multiLevelType w:val="hybridMultilevel"/>
    <w:tmpl w:val="45C2A3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93E48B9"/>
    <w:multiLevelType w:val="multilevel"/>
    <w:tmpl w:val="2CBA3FE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numFmt w:val="bullet"/>
      <w:lvlText w:val="-"/>
      <w:lvlJc w:val="left"/>
      <w:pPr>
        <w:ind w:left="1800" w:hanging="360"/>
      </w:pPr>
      <w:rPr>
        <w:rFonts w:ascii="Calibri" w:eastAsiaTheme="minorHAnsi" w:hAnsi="Calibri" w:cstheme="minorBidi"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0" w15:restartNumberingAfterBreak="0">
    <w:nsid w:val="69AA7B2C"/>
    <w:multiLevelType w:val="multilevel"/>
    <w:tmpl w:val="116262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36013D"/>
    <w:multiLevelType w:val="multilevel"/>
    <w:tmpl w:val="477E40CC"/>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2" w15:restartNumberingAfterBreak="0">
    <w:nsid w:val="6EAE45AD"/>
    <w:multiLevelType w:val="multilevel"/>
    <w:tmpl w:val="693235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3" w15:restartNumberingAfterBreak="0">
    <w:nsid w:val="70B63BE2"/>
    <w:multiLevelType w:val="multilevel"/>
    <w:tmpl w:val="31C25B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4" w15:restartNumberingAfterBreak="0">
    <w:nsid w:val="72974B5B"/>
    <w:multiLevelType w:val="multilevel"/>
    <w:tmpl w:val="647667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Symbol" w:hAnsi="Symbol"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732B772E"/>
    <w:multiLevelType w:val="multilevel"/>
    <w:tmpl w:val="C17AE6B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numFmt w:val="bullet"/>
      <w:lvlText w:val="-"/>
      <w:lvlJc w:val="left"/>
      <w:pPr>
        <w:ind w:left="1800" w:hanging="360"/>
      </w:pPr>
      <w:rPr>
        <w:rFonts w:ascii="Calibri" w:eastAsiaTheme="minorHAnsi" w:hAnsi="Calibri" w:cstheme="minorBidi"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6" w15:restartNumberingAfterBreak="0">
    <w:nsid w:val="75384840"/>
    <w:multiLevelType w:val="hybridMultilevel"/>
    <w:tmpl w:val="02D29B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6E33308"/>
    <w:multiLevelType w:val="multilevel"/>
    <w:tmpl w:val="DC34676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77E71800"/>
    <w:multiLevelType w:val="hybridMultilevel"/>
    <w:tmpl w:val="D706B84C"/>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9" w15:restartNumberingAfterBreak="0">
    <w:nsid w:val="7A1707BD"/>
    <w:multiLevelType w:val="hybridMultilevel"/>
    <w:tmpl w:val="0B5413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A8A621B"/>
    <w:multiLevelType w:val="hybridMultilevel"/>
    <w:tmpl w:val="BCEC48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6"/>
    <w:lvlOverride w:ilvl="0"/>
    <w:lvlOverride w:ilvl="1">
      <w:startOverride w:val="2"/>
    </w:lvlOverride>
    <w:lvlOverride w:ilvl="2"/>
    <w:lvlOverride w:ilvl="3">
      <w:startOverride w:val="1"/>
    </w:lvlOverride>
    <w:lvlOverride w:ilvl="4"/>
    <w:lvlOverride w:ilvl="5"/>
    <w:lvlOverride w:ilvl="6"/>
    <w:lvlOverride w:ilvl="7"/>
    <w:lvlOverride w:ilvl="8"/>
  </w:num>
  <w:num w:numId="2">
    <w:abstractNumId w:val="26"/>
  </w:num>
  <w:num w:numId="3">
    <w:abstractNumId w:val="30"/>
  </w:num>
  <w:num w:numId="4">
    <w:abstractNumId w:val="1"/>
  </w:num>
  <w:num w:numId="5">
    <w:abstractNumId w:val="2"/>
  </w:num>
  <w:num w:numId="6">
    <w:abstractNumId w:val="20"/>
  </w:num>
  <w:num w:numId="7">
    <w:abstractNumId w:val="31"/>
  </w:num>
  <w:num w:numId="8">
    <w:abstractNumId w:val="19"/>
  </w:num>
  <w:num w:numId="9">
    <w:abstractNumId w:val="29"/>
  </w:num>
  <w:num w:numId="10">
    <w:abstractNumId w:val="28"/>
  </w:num>
  <w:num w:numId="11">
    <w:abstractNumId w:val="35"/>
  </w:num>
  <w:num w:numId="12">
    <w:abstractNumId w:val="7"/>
  </w:num>
  <w:num w:numId="13">
    <w:abstractNumId w:val="39"/>
  </w:num>
  <w:num w:numId="14">
    <w:abstractNumId w:val="22"/>
  </w:num>
  <w:num w:numId="15">
    <w:abstractNumId w:val="27"/>
  </w:num>
  <w:num w:numId="16">
    <w:abstractNumId w:val="11"/>
  </w:num>
  <w:num w:numId="17">
    <w:abstractNumId w:val="18"/>
  </w:num>
  <w:num w:numId="18">
    <w:abstractNumId w:val="16"/>
  </w:num>
  <w:num w:numId="19">
    <w:abstractNumId w:val="14"/>
  </w:num>
  <w:num w:numId="20">
    <w:abstractNumId w:val="23"/>
  </w:num>
  <w:num w:numId="21">
    <w:abstractNumId w:val="8"/>
  </w:num>
  <w:num w:numId="22">
    <w:abstractNumId w:val="13"/>
  </w:num>
  <w:num w:numId="23">
    <w:abstractNumId w:val="9"/>
  </w:num>
  <w:num w:numId="24">
    <w:abstractNumId w:val="12"/>
  </w:num>
  <w:num w:numId="25">
    <w:abstractNumId w:val="24"/>
  </w:num>
  <w:num w:numId="26">
    <w:abstractNumId w:val="38"/>
  </w:num>
  <w:num w:numId="27">
    <w:abstractNumId w:val="33"/>
  </w:num>
  <w:num w:numId="28">
    <w:abstractNumId w:val="32"/>
  </w:num>
  <w:num w:numId="29">
    <w:abstractNumId w:val="34"/>
  </w:num>
  <w:num w:numId="30">
    <w:abstractNumId w:val="37"/>
  </w:num>
  <w:num w:numId="31">
    <w:abstractNumId w:val="5"/>
  </w:num>
  <w:num w:numId="32">
    <w:abstractNumId w:val="25"/>
  </w:num>
  <w:num w:numId="33">
    <w:abstractNumId w:val="40"/>
  </w:num>
  <w:num w:numId="34">
    <w:abstractNumId w:val="17"/>
  </w:num>
  <w:num w:numId="35">
    <w:abstractNumId w:val="6"/>
  </w:num>
  <w:num w:numId="36">
    <w:abstractNumId w:val="14"/>
  </w:num>
  <w:num w:numId="37">
    <w:abstractNumId w:val="36"/>
  </w:num>
  <w:num w:numId="38">
    <w:abstractNumId w:val="21"/>
  </w:num>
  <w:num w:numId="39">
    <w:abstractNumId w:val="0"/>
  </w:num>
  <w:num w:numId="40">
    <w:abstractNumId w:val="4"/>
  </w:num>
  <w:num w:numId="41">
    <w:abstractNumId w:val="3"/>
  </w:num>
  <w:num w:numId="42">
    <w:abstractNumId w:val="10"/>
  </w:num>
  <w:num w:numId="43">
    <w:abstractNumId w:val="30"/>
    <w:lvlOverride w:ilvl="0"/>
    <w:lvlOverride w:ilvl="1"/>
    <w:lvlOverride w:ilvl="2"/>
    <w:lvlOverride w:ilvl="3"/>
    <w:lvlOverride w:ilvl="4"/>
    <w:lvlOverride w:ilvl="5"/>
    <w:lvlOverride w:ilvl="6"/>
    <w:lvlOverride w:ilvl="7"/>
    <w:lvlOverride w:ilvl="8"/>
  </w:num>
  <w:num w:numId="44">
    <w:abstractNumId w:val="15"/>
  </w:num>
  <w:num w:numId="45">
    <w:abstractNumId w:val="26"/>
    <w:lvlOverride w:ilvl="0"/>
    <w:lvlOverride w:ilvl="1">
      <w:startOverride w:val="2"/>
    </w:lvlOverride>
    <w:lvlOverride w:ilvl="2"/>
    <w:lvlOverride w:ilvl="3">
      <w:startOverride w:val="1"/>
    </w:lvlOverride>
    <w:lvlOverride w:ilvl="4"/>
    <w:lvlOverride w:ilvl="5"/>
    <w:lvlOverride w:ilvl="6"/>
    <w:lvlOverride w:ilvl="7"/>
    <w:lvlOverride w:ilvl="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69A3"/>
    <w:rsid w:val="0000335A"/>
    <w:rsid w:val="00047F92"/>
    <w:rsid w:val="00054750"/>
    <w:rsid w:val="00067100"/>
    <w:rsid w:val="00080F35"/>
    <w:rsid w:val="0009693E"/>
    <w:rsid w:val="000A664B"/>
    <w:rsid w:val="000B2C96"/>
    <w:rsid w:val="000D65F8"/>
    <w:rsid w:val="000E30BF"/>
    <w:rsid w:val="000F25A6"/>
    <w:rsid w:val="000F618B"/>
    <w:rsid w:val="000F6C51"/>
    <w:rsid w:val="00110396"/>
    <w:rsid w:val="00125B1D"/>
    <w:rsid w:val="0012689F"/>
    <w:rsid w:val="00165D4F"/>
    <w:rsid w:val="0018311D"/>
    <w:rsid w:val="001A56FA"/>
    <w:rsid w:val="001B5976"/>
    <w:rsid w:val="001E14A4"/>
    <w:rsid w:val="001E69A3"/>
    <w:rsid w:val="001F7B45"/>
    <w:rsid w:val="002030BC"/>
    <w:rsid w:val="002054F1"/>
    <w:rsid w:val="002153A1"/>
    <w:rsid w:val="00223FCB"/>
    <w:rsid w:val="0022741C"/>
    <w:rsid w:val="00237217"/>
    <w:rsid w:val="002529CE"/>
    <w:rsid w:val="002538DF"/>
    <w:rsid w:val="00263B4A"/>
    <w:rsid w:val="002840E7"/>
    <w:rsid w:val="00286D6B"/>
    <w:rsid w:val="00295301"/>
    <w:rsid w:val="002B0C30"/>
    <w:rsid w:val="002B4312"/>
    <w:rsid w:val="002B4408"/>
    <w:rsid w:val="002B75EC"/>
    <w:rsid w:val="002E5840"/>
    <w:rsid w:val="002F0C5E"/>
    <w:rsid w:val="00302E5A"/>
    <w:rsid w:val="00305004"/>
    <w:rsid w:val="00312590"/>
    <w:rsid w:val="00322E74"/>
    <w:rsid w:val="00323BDC"/>
    <w:rsid w:val="00360A06"/>
    <w:rsid w:val="003744F4"/>
    <w:rsid w:val="00374574"/>
    <w:rsid w:val="00384985"/>
    <w:rsid w:val="003A22E0"/>
    <w:rsid w:val="003C2FB2"/>
    <w:rsid w:val="003D2EA1"/>
    <w:rsid w:val="00426A8B"/>
    <w:rsid w:val="00446BDB"/>
    <w:rsid w:val="004645A0"/>
    <w:rsid w:val="0047118F"/>
    <w:rsid w:val="00471907"/>
    <w:rsid w:val="004771FB"/>
    <w:rsid w:val="004935FE"/>
    <w:rsid w:val="004A59EF"/>
    <w:rsid w:val="004B593C"/>
    <w:rsid w:val="004C4AE3"/>
    <w:rsid w:val="004C6D78"/>
    <w:rsid w:val="004D0A77"/>
    <w:rsid w:val="004D654A"/>
    <w:rsid w:val="004E6130"/>
    <w:rsid w:val="004F08F6"/>
    <w:rsid w:val="00504C66"/>
    <w:rsid w:val="00524EFB"/>
    <w:rsid w:val="00527611"/>
    <w:rsid w:val="005336A9"/>
    <w:rsid w:val="00584410"/>
    <w:rsid w:val="005B223B"/>
    <w:rsid w:val="005C3693"/>
    <w:rsid w:val="005D0CD4"/>
    <w:rsid w:val="005D6672"/>
    <w:rsid w:val="005F55B2"/>
    <w:rsid w:val="00612BB4"/>
    <w:rsid w:val="0061418B"/>
    <w:rsid w:val="006144C7"/>
    <w:rsid w:val="006150B0"/>
    <w:rsid w:val="00624C77"/>
    <w:rsid w:val="00651367"/>
    <w:rsid w:val="00654724"/>
    <w:rsid w:val="006738AC"/>
    <w:rsid w:val="0068518F"/>
    <w:rsid w:val="006A2796"/>
    <w:rsid w:val="006B1FE6"/>
    <w:rsid w:val="006B2C14"/>
    <w:rsid w:val="006C373E"/>
    <w:rsid w:val="006D53D4"/>
    <w:rsid w:val="006E1AA3"/>
    <w:rsid w:val="006E7EA9"/>
    <w:rsid w:val="006F41EC"/>
    <w:rsid w:val="00702629"/>
    <w:rsid w:val="00707E0C"/>
    <w:rsid w:val="0071793A"/>
    <w:rsid w:val="007604A1"/>
    <w:rsid w:val="007620F1"/>
    <w:rsid w:val="00785D47"/>
    <w:rsid w:val="00790CB4"/>
    <w:rsid w:val="00796864"/>
    <w:rsid w:val="007A7396"/>
    <w:rsid w:val="007B3998"/>
    <w:rsid w:val="007C063B"/>
    <w:rsid w:val="007F1C30"/>
    <w:rsid w:val="007F6761"/>
    <w:rsid w:val="00805AFB"/>
    <w:rsid w:val="0081683C"/>
    <w:rsid w:val="00864BA5"/>
    <w:rsid w:val="0087119D"/>
    <w:rsid w:val="00873B79"/>
    <w:rsid w:val="00883441"/>
    <w:rsid w:val="008B5F77"/>
    <w:rsid w:val="008C564A"/>
    <w:rsid w:val="008D3343"/>
    <w:rsid w:val="008E0078"/>
    <w:rsid w:val="008E6744"/>
    <w:rsid w:val="008F14D7"/>
    <w:rsid w:val="008F1894"/>
    <w:rsid w:val="009061B5"/>
    <w:rsid w:val="00907F93"/>
    <w:rsid w:val="009145C7"/>
    <w:rsid w:val="00915875"/>
    <w:rsid w:val="009661B7"/>
    <w:rsid w:val="0097186C"/>
    <w:rsid w:val="009920E8"/>
    <w:rsid w:val="00992BB9"/>
    <w:rsid w:val="00996B18"/>
    <w:rsid w:val="009B2736"/>
    <w:rsid w:val="009C0BA5"/>
    <w:rsid w:val="00A048F1"/>
    <w:rsid w:val="00A1435B"/>
    <w:rsid w:val="00A1459E"/>
    <w:rsid w:val="00A17A05"/>
    <w:rsid w:val="00A23801"/>
    <w:rsid w:val="00A41E3A"/>
    <w:rsid w:val="00A43963"/>
    <w:rsid w:val="00A72D3C"/>
    <w:rsid w:val="00A77F8A"/>
    <w:rsid w:val="00AA5171"/>
    <w:rsid w:val="00AE142C"/>
    <w:rsid w:val="00AE6FB4"/>
    <w:rsid w:val="00AF431E"/>
    <w:rsid w:val="00AF5A5D"/>
    <w:rsid w:val="00AF6338"/>
    <w:rsid w:val="00B36F6C"/>
    <w:rsid w:val="00B37420"/>
    <w:rsid w:val="00B447F8"/>
    <w:rsid w:val="00B53151"/>
    <w:rsid w:val="00B5759D"/>
    <w:rsid w:val="00B85010"/>
    <w:rsid w:val="00B9688A"/>
    <w:rsid w:val="00BB191D"/>
    <w:rsid w:val="00BB5323"/>
    <w:rsid w:val="00BB7719"/>
    <w:rsid w:val="00BC3802"/>
    <w:rsid w:val="00BC4D8C"/>
    <w:rsid w:val="00BD0657"/>
    <w:rsid w:val="00BE0EBD"/>
    <w:rsid w:val="00BE46A9"/>
    <w:rsid w:val="00BF6D63"/>
    <w:rsid w:val="00BF797D"/>
    <w:rsid w:val="00C04194"/>
    <w:rsid w:val="00C13626"/>
    <w:rsid w:val="00C14060"/>
    <w:rsid w:val="00C250A2"/>
    <w:rsid w:val="00C37608"/>
    <w:rsid w:val="00C46676"/>
    <w:rsid w:val="00C5477F"/>
    <w:rsid w:val="00C5595E"/>
    <w:rsid w:val="00C61357"/>
    <w:rsid w:val="00C640FD"/>
    <w:rsid w:val="00C740E1"/>
    <w:rsid w:val="00C755B2"/>
    <w:rsid w:val="00CC3D62"/>
    <w:rsid w:val="00CC59FF"/>
    <w:rsid w:val="00CD476C"/>
    <w:rsid w:val="00CE0F73"/>
    <w:rsid w:val="00CE7796"/>
    <w:rsid w:val="00CF62F9"/>
    <w:rsid w:val="00D145A9"/>
    <w:rsid w:val="00D53985"/>
    <w:rsid w:val="00D60322"/>
    <w:rsid w:val="00D73223"/>
    <w:rsid w:val="00D85427"/>
    <w:rsid w:val="00DB1A37"/>
    <w:rsid w:val="00DB1AE2"/>
    <w:rsid w:val="00DB549B"/>
    <w:rsid w:val="00DB76F5"/>
    <w:rsid w:val="00DD092A"/>
    <w:rsid w:val="00DE1897"/>
    <w:rsid w:val="00DF0B0C"/>
    <w:rsid w:val="00E00B3D"/>
    <w:rsid w:val="00E0403A"/>
    <w:rsid w:val="00E23C3C"/>
    <w:rsid w:val="00E35791"/>
    <w:rsid w:val="00E52D29"/>
    <w:rsid w:val="00E60DEE"/>
    <w:rsid w:val="00E949E3"/>
    <w:rsid w:val="00ED196A"/>
    <w:rsid w:val="00EF1F17"/>
    <w:rsid w:val="00EF2A7F"/>
    <w:rsid w:val="00EF7000"/>
    <w:rsid w:val="00F01216"/>
    <w:rsid w:val="00F01F1D"/>
    <w:rsid w:val="00F3167E"/>
    <w:rsid w:val="00F6674A"/>
    <w:rsid w:val="00F703D6"/>
    <w:rsid w:val="00F71893"/>
    <w:rsid w:val="00F84AAC"/>
    <w:rsid w:val="00F92541"/>
    <w:rsid w:val="00F94C4A"/>
    <w:rsid w:val="00FB290C"/>
    <w:rsid w:val="00FB3E64"/>
    <w:rsid w:val="00FB4D30"/>
    <w:rsid w:val="00FE4487"/>
    <w:rsid w:val="00FF0374"/>
    <w:rsid w:val="00FF3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53B2B"/>
  <w15:chartTrackingRefBased/>
  <w15:docId w15:val="{A38E38DA-2668-4D8A-87EE-03D88BA4A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290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B290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B290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5595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5875"/>
    <w:pPr>
      <w:ind w:left="720"/>
      <w:contextualSpacing/>
    </w:pPr>
  </w:style>
  <w:style w:type="character" w:customStyle="1" w:styleId="Heading1Char">
    <w:name w:val="Heading 1 Char"/>
    <w:basedOn w:val="DefaultParagraphFont"/>
    <w:link w:val="Heading1"/>
    <w:uiPriority w:val="9"/>
    <w:rsid w:val="00FB290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B290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FB290C"/>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864BA5"/>
    <w:rPr>
      <w:color w:val="0000FF"/>
      <w:u w:val="single"/>
    </w:rPr>
  </w:style>
  <w:style w:type="character" w:styleId="FollowedHyperlink">
    <w:name w:val="FollowedHyperlink"/>
    <w:basedOn w:val="DefaultParagraphFont"/>
    <w:uiPriority w:val="99"/>
    <w:semiHidden/>
    <w:unhideWhenUsed/>
    <w:rsid w:val="007604A1"/>
    <w:rPr>
      <w:color w:val="954F72" w:themeColor="followedHyperlink"/>
      <w:u w:val="single"/>
    </w:rPr>
  </w:style>
  <w:style w:type="paragraph" w:styleId="HTMLPreformatted">
    <w:name w:val="HTML Preformatted"/>
    <w:basedOn w:val="Normal"/>
    <w:link w:val="HTMLPreformattedChar"/>
    <w:uiPriority w:val="99"/>
    <w:semiHidden/>
    <w:unhideWhenUsed/>
    <w:rsid w:val="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604A1"/>
    <w:rPr>
      <w:rFonts w:ascii="Courier New" w:eastAsia="Times New Roman" w:hAnsi="Courier New" w:cs="Courier New"/>
      <w:sz w:val="20"/>
      <w:szCs w:val="20"/>
      <w:lang w:val="en-US"/>
    </w:rPr>
  </w:style>
  <w:style w:type="paragraph" w:customStyle="1" w:styleId="msonormal0">
    <w:name w:val="msonormal"/>
    <w:basedOn w:val="Normal"/>
    <w:uiPriority w:val="99"/>
    <w:semiHidden/>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semiHidden/>
    <w:unhideWhenUsed/>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7604A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7604A1"/>
    <w:rPr>
      <w:lang w:val="en-US"/>
    </w:rPr>
  </w:style>
  <w:style w:type="paragraph" w:styleId="Footer">
    <w:name w:val="footer"/>
    <w:basedOn w:val="Normal"/>
    <w:link w:val="FooterChar"/>
    <w:uiPriority w:val="99"/>
    <w:unhideWhenUsed/>
    <w:rsid w:val="007604A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7604A1"/>
    <w:rPr>
      <w:lang w:val="en-US"/>
    </w:rPr>
  </w:style>
  <w:style w:type="character" w:customStyle="1" w:styleId="pre">
    <w:name w:val="pre"/>
    <w:basedOn w:val="DefaultParagraphFont"/>
    <w:rsid w:val="007604A1"/>
  </w:style>
  <w:style w:type="character" w:customStyle="1" w:styleId="apple-converted-space">
    <w:name w:val="apple-converted-space"/>
    <w:basedOn w:val="DefaultParagraphFont"/>
    <w:rsid w:val="007604A1"/>
  </w:style>
  <w:style w:type="table" w:styleId="TableGrid">
    <w:name w:val="Table Grid"/>
    <w:basedOn w:val="TableNormal"/>
    <w:uiPriority w:val="39"/>
    <w:rsid w:val="007604A1"/>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7604A1"/>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C5595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8C564A"/>
    <w:rPr>
      <w:color w:val="605E5C"/>
      <w:shd w:val="clear" w:color="auto" w:fill="E1DFDD"/>
    </w:rPr>
  </w:style>
  <w:style w:type="character" w:customStyle="1" w:styleId="fontstyle01">
    <w:name w:val="fontstyle01"/>
    <w:basedOn w:val="DefaultParagraphFont"/>
    <w:rsid w:val="006A2796"/>
    <w:rPr>
      <w:rFonts w:ascii="TimesNewRomanPSMT" w:hAnsi="TimesNewRomanPSMT" w:hint="default"/>
      <w:b w:val="0"/>
      <w:bCs w:val="0"/>
      <w:i w:val="0"/>
      <w:iCs w:val="0"/>
      <w:color w:val="000000"/>
      <w:sz w:val="26"/>
      <w:szCs w:val="26"/>
    </w:rPr>
  </w:style>
  <w:style w:type="paragraph" w:styleId="TOCHeading">
    <w:name w:val="TOC Heading"/>
    <w:basedOn w:val="Heading1"/>
    <w:next w:val="Normal"/>
    <w:uiPriority w:val="39"/>
    <w:unhideWhenUsed/>
    <w:qFormat/>
    <w:rsid w:val="008B5F77"/>
    <w:pPr>
      <w:outlineLvl w:val="9"/>
    </w:pPr>
    <w:rPr>
      <w:lang w:val="en-US"/>
    </w:rPr>
  </w:style>
  <w:style w:type="paragraph" w:styleId="TOC1">
    <w:name w:val="toc 1"/>
    <w:basedOn w:val="Normal"/>
    <w:next w:val="Normal"/>
    <w:autoRedefine/>
    <w:uiPriority w:val="39"/>
    <w:unhideWhenUsed/>
    <w:rsid w:val="008B5F77"/>
    <w:pPr>
      <w:spacing w:after="100"/>
    </w:pPr>
  </w:style>
  <w:style w:type="paragraph" w:styleId="TOC2">
    <w:name w:val="toc 2"/>
    <w:basedOn w:val="Normal"/>
    <w:next w:val="Normal"/>
    <w:autoRedefine/>
    <w:uiPriority w:val="39"/>
    <w:unhideWhenUsed/>
    <w:rsid w:val="008B5F77"/>
    <w:pPr>
      <w:spacing w:after="100"/>
      <w:ind w:left="220"/>
    </w:pPr>
  </w:style>
  <w:style w:type="paragraph" w:styleId="TOC3">
    <w:name w:val="toc 3"/>
    <w:basedOn w:val="Normal"/>
    <w:next w:val="Normal"/>
    <w:autoRedefine/>
    <w:uiPriority w:val="39"/>
    <w:unhideWhenUsed/>
    <w:rsid w:val="008B5F77"/>
    <w:pPr>
      <w:spacing w:after="100"/>
      <w:ind w:left="440"/>
    </w:pPr>
  </w:style>
  <w:style w:type="character" w:styleId="Strong">
    <w:name w:val="Strong"/>
    <w:basedOn w:val="DefaultParagraphFont"/>
    <w:uiPriority w:val="22"/>
    <w:qFormat/>
    <w:rsid w:val="0030500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0435">
      <w:bodyDiv w:val="1"/>
      <w:marLeft w:val="0"/>
      <w:marRight w:val="0"/>
      <w:marTop w:val="0"/>
      <w:marBottom w:val="0"/>
      <w:divBdr>
        <w:top w:val="none" w:sz="0" w:space="0" w:color="auto"/>
        <w:left w:val="none" w:sz="0" w:space="0" w:color="auto"/>
        <w:bottom w:val="none" w:sz="0" w:space="0" w:color="auto"/>
        <w:right w:val="none" w:sz="0" w:space="0" w:color="auto"/>
      </w:divBdr>
    </w:div>
    <w:div w:id="112946815">
      <w:bodyDiv w:val="1"/>
      <w:marLeft w:val="0"/>
      <w:marRight w:val="0"/>
      <w:marTop w:val="0"/>
      <w:marBottom w:val="0"/>
      <w:divBdr>
        <w:top w:val="none" w:sz="0" w:space="0" w:color="auto"/>
        <w:left w:val="none" w:sz="0" w:space="0" w:color="auto"/>
        <w:bottom w:val="none" w:sz="0" w:space="0" w:color="auto"/>
        <w:right w:val="none" w:sz="0" w:space="0" w:color="auto"/>
      </w:divBdr>
    </w:div>
    <w:div w:id="165747736">
      <w:bodyDiv w:val="1"/>
      <w:marLeft w:val="0"/>
      <w:marRight w:val="0"/>
      <w:marTop w:val="0"/>
      <w:marBottom w:val="0"/>
      <w:divBdr>
        <w:top w:val="none" w:sz="0" w:space="0" w:color="auto"/>
        <w:left w:val="none" w:sz="0" w:space="0" w:color="auto"/>
        <w:bottom w:val="none" w:sz="0" w:space="0" w:color="auto"/>
        <w:right w:val="none" w:sz="0" w:space="0" w:color="auto"/>
      </w:divBdr>
    </w:div>
    <w:div w:id="296643126">
      <w:bodyDiv w:val="1"/>
      <w:marLeft w:val="0"/>
      <w:marRight w:val="0"/>
      <w:marTop w:val="0"/>
      <w:marBottom w:val="0"/>
      <w:divBdr>
        <w:top w:val="none" w:sz="0" w:space="0" w:color="auto"/>
        <w:left w:val="none" w:sz="0" w:space="0" w:color="auto"/>
        <w:bottom w:val="none" w:sz="0" w:space="0" w:color="auto"/>
        <w:right w:val="none" w:sz="0" w:space="0" w:color="auto"/>
      </w:divBdr>
    </w:div>
    <w:div w:id="347488994">
      <w:bodyDiv w:val="1"/>
      <w:marLeft w:val="0"/>
      <w:marRight w:val="0"/>
      <w:marTop w:val="0"/>
      <w:marBottom w:val="0"/>
      <w:divBdr>
        <w:top w:val="none" w:sz="0" w:space="0" w:color="auto"/>
        <w:left w:val="none" w:sz="0" w:space="0" w:color="auto"/>
        <w:bottom w:val="none" w:sz="0" w:space="0" w:color="auto"/>
        <w:right w:val="none" w:sz="0" w:space="0" w:color="auto"/>
      </w:divBdr>
    </w:div>
    <w:div w:id="383917735">
      <w:bodyDiv w:val="1"/>
      <w:marLeft w:val="0"/>
      <w:marRight w:val="0"/>
      <w:marTop w:val="0"/>
      <w:marBottom w:val="0"/>
      <w:divBdr>
        <w:top w:val="none" w:sz="0" w:space="0" w:color="auto"/>
        <w:left w:val="none" w:sz="0" w:space="0" w:color="auto"/>
        <w:bottom w:val="none" w:sz="0" w:space="0" w:color="auto"/>
        <w:right w:val="none" w:sz="0" w:space="0" w:color="auto"/>
      </w:divBdr>
    </w:div>
    <w:div w:id="437257085">
      <w:bodyDiv w:val="1"/>
      <w:marLeft w:val="0"/>
      <w:marRight w:val="0"/>
      <w:marTop w:val="0"/>
      <w:marBottom w:val="0"/>
      <w:divBdr>
        <w:top w:val="none" w:sz="0" w:space="0" w:color="auto"/>
        <w:left w:val="none" w:sz="0" w:space="0" w:color="auto"/>
        <w:bottom w:val="none" w:sz="0" w:space="0" w:color="auto"/>
        <w:right w:val="none" w:sz="0" w:space="0" w:color="auto"/>
      </w:divBdr>
    </w:div>
    <w:div w:id="443621593">
      <w:bodyDiv w:val="1"/>
      <w:marLeft w:val="0"/>
      <w:marRight w:val="0"/>
      <w:marTop w:val="0"/>
      <w:marBottom w:val="0"/>
      <w:divBdr>
        <w:top w:val="none" w:sz="0" w:space="0" w:color="auto"/>
        <w:left w:val="none" w:sz="0" w:space="0" w:color="auto"/>
        <w:bottom w:val="none" w:sz="0" w:space="0" w:color="auto"/>
        <w:right w:val="none" w:sz="0" w:space="0" w:color="auto"/>
      </w:divBdr>
    </w:div>
    <w:div w:id="634717779">
      <w:bodyDiv w:val="1"/>
      <w:marLeft w:val="0"/>
      <w:marRight w:val="0"/>
      <w:marTop w:val="0"/>
      <w:marBottom w:val="0"/>
      <w:divBdr>
        <w:top w:val="none" w:sz="0" w:space="0" w:color="auto"/>
        <w:left w:val="none" w:sz="0" w:space="0" w:color="auto"/>
        <w:bottom w:val="none" w:sz="0" w:space="0" w:color="auto"/>
        <w:right w:val="none" w:sz="0" w:space="0" w:color="auto"/>
      </w:divBdr>
    </w:div>
    <w:div w:id="637491876">
      <w:bodyDiv w:val="1"/>
      <w:marLeft w:val="0"/>
      <w:marRight w:val="0"/>
      <w:marTop w:val="0"/>
      <w:marBottom w:val="0"/>
      <w:divBdr>
        <w:top w:val="none" w:sz="0" w:space="0" w:color="auto"/>
        <w:left w:val="none" w:sz="0" w:space="0" w:color="auto"/>
        <w:bottom w:val="none" w:sz="0" w:space="0" w:color="auto"/>
        <w:right w:val="none" w:sz="0" w:space="0" w:color="auto"/>
      </w:divBdr>
    </w:div>
    <w:div w:id="652180024">
      <w:bodyDiv w:val="1"/>
      <w:marLeft w:val="0"/>
      <w:marRight w:val="0"/>
      <w:marTop w:val="0"/>
      <w:marBottom w:val="0"/>
      <w:divBdr>
        <w:top w:val="none" w:sz="0" w:space="0" w:color="auto"/>
        <w:left w:val="none" w:sz="0" w:space="0" w:color="auto"/>
        <w:bottom w:val="none" w:sz="0" w:space="0" w:color="auto"/>
        <w:right w:val="none" w:sz="0" w:space="0" w:color="auto"/>
      </w:divBdr>
    </w:div>
    <w:div w:id="686558602">
      <w:bodyDiv w:val="1"/>
      <w:marLeft w:val="0"/>
      <w:marRight w:val="0"/>
      <w:marTop w:val="0"/>
      <w:marBottom w:val="0"/>
      <w:divBdr>
        <w:top w:val="none" w:sz="0" w:space="0" w:color="auto"/>
        <w:left w:val="none" w:sz="0" w:space="0" w:color="auto"/>
        <w:bottom w:val="none" w:sz="0" w:space="0" w:color="auto"/>
        <w:right w:val="none" w:sz="0" w:space="0" w:color="auto"/>
      </w:divBdr>
    </w:div>
    <w:div w:id="751775962">
      <w:bodyDiv w:val="1"/>
      <w:marLeft w:val="0"/>
      <w:marRight w:val="0"/>
      <w:marTop w:val="0"/>
      <w:marBottom w:val="0"/>
      <w:divBdr>
        <w:top w:val="none" w:sz="0" w:space="0" w:color="auto"/>
        <w:left w:val="none" w:sz="0" w:space="0" w:color="auto"/>
        <w:bottom w:val="none" w:sz="0" w:space="0" w:color="auto"/>
        <w:right w:val="none" w:sz="0" w:space="0" w:color="auto"/>
      </w:divBdr>
    </w:div>
    <w:div w:id="790056961">
      <w:bodyDiv w:val="1"/>
      <w:marLeft w:val="0"/>
      <w:marRight w:val="0"/>
      <w:marTop w:val="0"/>
      <w:marBottom w:val="0"/>
      <w:divBdr>
        <w:top w:val="none" w:sz="0" w:space="0" w:color="auto"/>
        <w:left w:val="none" w:sz="0" w:space="0" w:color="auto"/>
        <w:bottom w:val="none" w:sz="0" w:space="0" w:color="auto"/>
        <w:right w:val="none" w:sz="0" w:space="0" w:color="auto"/>
      </w:divBdr>
    </w:div>
    <w:div w:id="860046357">
      <w:bodyDiv w:val="1"/>
      <w:marLeft w:val="0"/>
      <w:marRight w:val="0"/>
      <w:marTop w:val="0"/>
      <w:marBottom w:val="0"/>
      <w:divBdr>
        <w:top w:val="none" w:sz="0" w:space="0" w:color="auto"/>
        <w:left w:val="none" w:sz="0" w:space="0" w:color="auto"/>
        <w:bottom w:val="none" w:sz="0" w:space="0" w:color="auto"/>
        <w:right w:val="none" w:sz="0" w:space="0" w:color="auto"/>
      </w:divBdr>
    </w:div>
    <w:div w:id="895549559">
      <w:bodyDiv w:val="1"/>
      <w:marLeft w:val="0"/>
      <w:marRight w:val="0"/>
      <w:marTop w:val="0"/>
      <w:marBottom w:val="0"/>
      <w:divBdr>
        <w:top w:val="none" w:sz="0" w:space="0" w:color="auto"/>
        <w:left w:val="none" w:sz="0" w:space="0" w:color="auto"/>
        <w:bottom w:val="none" w:sz="0" w:space="0" w:color="auto"/>
        <w:right w:val="none" w:sz="0" w:space="0" w:color="auto"/>
      </w:divBdr>
    </w:div>
    <w:div w:id="1114448381">
      <w:bodyDiv w:val="1"/>
      <w:marLeft w:val="0"/>
      <w:marRight w:val="0"/>
      <w:marTop w:val="0"/>
      <w:marBottom w:val="0"/>
      <w:divBdr>
        <w:top w:val="none" w:sz="0" w:space="0" w:color="auto"/>
        <w:left w:val="none" w:sz="0" w:space="0" w:color="auto"/>
        <w:bottom w:val="none" w:sz="0" w:space="0" w:color="auto"/>
        <w:right w:val="none" w:sz="0" w:space="0" w:color="auto"/>
      </w:divBdr>
    </w:div>
    <w:div w:id="1223832255">
      <w:bodyDiv w:val="1"/>
      <w:marLeft w:val="0"/>
      <w:marRight w:val="0"/>
      <w:marTop w:val="0"/>
      <w:marBottom w:val="0"/>
      <w:divBdr>
        <w:top w:val="none" w:sz="0" w:space="0" w:color="auto"/>
        <w:left w:val="none" w:sz="0" w:space="0" w:color="auto"/>
        <w:bottom w:val="none" w:sz="0" w:space="0" w:color="auto"/>
        <w:right w:val="none" w:sz="0" w:space="0" w:color="auto"/>
      </w:divBdr>
    </w:div>
    <w:div w:id="1473250318">
      <w:bodyDiv w:val="1"/>
      <w:marLeft w:val="0"/>
      <w:marRight w:val="0"/>
      <w:marTop w:val="0"/>
      <w:marBottom w:val="0"/>
      <w:divBdr>
        <w:top w:val="none" w:sz="0" w:space="0" w:color="auto"/>
        <w:left w:val="none" w:sz="0" w:space="0" w:color="auto"/>
        <w:bottom w:val="none" w:sz="0" w:space="0" w:color="auto"/>
        <w:right w:val="none" w:sz="0" w:space="0" w:color="auto"/>
      </w:divBdr>
    </w:div>
    <w:div w:id="1637108022">
      <w:bodyDiv w:val="1"/>
      <w:marLeft w:val="0"/>
      <w:marRight w:val="0"/>
      <w:marTop w:val="0"/>
      <w:marBottom w:val="0"/>
      <w:divBdr>
        <w:top w:val="none" w:sz="0" w:space="0" w:color="auto"/>
        <w:left w:val="none" w:sz="0" w:space="0" w:color="auto"/>
        <w:bottom w:val="none" w:sz="0" w:space="0" w:color="auto"/>
        <w:right w:val="none" w:sz="0" w:space="0" w:color="auto"/>
      </w:divBdr>
    </w:div>
    <w:div w:id="1647709738">
      <w:bodyDiv w:val="1"/>
      <w:marLeft w:val="0"/>
      <w:marRight w:val="0"/>
      <w:marTop w:val="0"/>
      <w:marBottom w:val="0"/>
      <w:divBdr>
        <w:top w:val="none" w:sz="0" w:space="0" w:color="auto"/>
        <w:left w:val="none" w:sz="0" w:space="0" w:color="auto"/>
        <w:bottom w:val="none" w:sz="0" w:space="0" w:color="auto"/>
        <w:right w:val="none" w:sz="0" w:space="0" w:color="auto"/>
      </w:divBdr>
    </w:div>
    <w:div w:id="1707172313">
      <w:bodyDiv w:val="1"/>
      <w:marLeft w:val="0"/>
      <w:marRight w:val="0"/>
      <w:marTop w:val="0"/>
      <w:marBottom w:val="0"/>
      <w:divBdr>
        <w:top w:val="none" w:sz="0" w:space="0" w:color="auto"/>
        <w:left w:val="none" w:sz="0" w:space="0" w:color="auto"/>
        <w:bottom w:val="none" w:sz="0" w:space="0" w:color="auto"/>
        <w:right w:val="none" w:sz="0" w:space="0" w:color="auto"/>
      </w:divBdr>
    </w:div>
    <w:div w:id="1743067820">
      <w:bodyDiv w:val="1"/>
      <w:marLeft w:val="0"/>
      <w:marRight w:val="0"/>
      <w:marTop w:val="0"/>
      <w:marBottom w:val="0"/>
      <w:divBdr>
        <w:top w:val="none" w:sz="0" w:space="0" w:color="auto"/>
        <w:left w:val="none" w:sz="0" w:space="0" w:color="auto"/>
        <w:bottom w:val="none" w:sz="0" w:space="0" w:color="auto"/>
        <w:right w:val="none" w:sz="0" w:space="0" w:color="auto"/>
      </w:divBdr>
    </w:div>
    <w:div w:id="1810511657">
      <w:bodyDiv w:val="1"/>
      <w:marLeft w:val="0"/>
      <w:marRight w:val="0"/>
      <w:marTop w:val="0"/>
      <w:marBottom w:val="0"/>
      <w:divBdr>
        <w:top w:val="none" w:sz="0" w:space="0" w:color="auto"/>
        <w:left w:val="none" w:sz="0" w:space="0" w:color="auto"/>
        <w:bottom w:val="none" w:sz="0" w:space="0" w:color="auto"/>
        <w:right w:val="none" w:sz="0" w:space="0" w:color="auto"/>
      </w:divBdr>
    </w:div>
    <w:div w:id="1880626597">
      <w:bodyDiv w:val="1"/>
      <w:marLeft w:val="0"/>
      <w:marRight w:val="0"/>
      <w:marTop w:val="0"/>
      <w:marBottom w:val="0"/>
      <w:divBdr>
        <w:top w:val="none" w:sz="0" w:space="0" w:color="auto"/>
        <w:left w:val="none" w:sz="0" w:space="0" w:color="auto"/>
        <w:bottom w:val="none" w:sz="0" w:space="0" w:color="auto"/>
        <w:right w:val="none" w:sz="0" w:space="0" w:color="auto"/>
      </w:divBdr>
    </w:div>
    <w:div w:id="2100446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1.png"/><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emf"/><Relationship Id="rId46" Type="http://schemas.openxmlformats.org/officeDocument/2006/relationships/hyperlink" Target="https://access.redhat.com/documentation/en-us/red_hat_openstack_platform/11/pdf/auto_scaling_for_instances/Red_Hat_OpenStack_Platform-11-Auto_Scaling_for_Instances-en-US.pdf"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Microsoft_Visio_Drawing.vsdx"/><Relationship Id="rId40" Type="http://schemas.openxmlformats.org/officeDocument/2006/relationships/hyperlink" Target="https://github.com/openstack/vitrage/blob/master/vitrage/datasources/kapacitor/auxiliary/kapacitor_vitrage.py" TargetMode="External"/><Relationship Id="rId45" Type="http://schemas.openxmlformats.org/officeDocument/2006/relationships/hyperlink" Target="https://docs.openstack.org/self-healing-sig/latest/use-cases/heat-mistral-aodh.html"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yperlink" Target="https://code.fb.com/data-center-engineering/making-facebook-self-healin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yperlink" Target="https://github.com/ngohoa211/bash" TargetMode="External"/><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3FDD7B321394E4BBDE399767A24AA3E"/>
        <w:category>
          <w:name w:val="General"/>
          <w:gallery w:val="placeholder"/>
        </w:category>
        <w:types>
          <w:type w:val="bbPlcHdr"/>
        </w:types>
        <w:behaviors>
          <w:behavior w:val="content"/>
        </w:behaviors>
        <w:guid w:val="{08E3F64A-507E-41F7-B01A-9BC8B8DD4164}"/>
      </w:docPartPr>
      <w:docPartBody>
        <w:p w:rsidR="005019A0" w:rsidRDefault="001D60C1" w:rsidP="001D60C1">
          <w:pPr>
            <w:pStyle w:val="23FDD7B321394E4BBDE399767A24AA3E"/>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0C1"/>
    <w:rsid w:val="001B598B"/>
    <w:rsid w:val="001D60C1"/>
    <w:rsid w:val="005019A0"/>
    <w:rsid w:val="009620AB"/>
    <w:rsid w:val="00B15C93"/>
    <w:rsid w:val="00CF62B7"/>
    <w:rsid w:val="00DB27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257C8CE243A4A66B1177E95D62E5F63">
    <w:name w:val="B257C8CE243A4A66B1177E95D62E5F63"/>
    <w:rsid w:val="001D60C1"/>
  </w:style>
  <w:style w:type="paragraph" w:customStyle="1" w:styleId="7BE9332A447B435F9D932B8D8F3E5DC2">
    <w:name w:val="7BE9332A447B435F9D932B8D8F3E5DC2"/>
    <w:rsid w:val="001D60C1"/>
  </w:style>
  <w:style w:type="paragraph" w:customStyle="1" w:styleId="9961B26A4CDD45498CDB6D2B8F72347A">
    <w:name w:val="9961B26A4CDD45498CDB6D2B8F72347A"/>
    <w:rsid w:val="001D60C1"/>
  </w:style>
  <w:style w:type="paragraph" w:customStyle="1" w:styleId="39F5255AE9324FF9BEBE7C15D5B2D546">
    <w:name w:val="39F5255AE9324FF9BEBE7C15D5B2D546"/>
    <w:rsid w:val="001D60C1"/>
  </w:style>
  <w:style w:type="character" w:styleId="PlaceholderText">
    <w:name w:val="Placeholder Text"/>
    <w:basedOn w:val="DefaultParagraphFont"/>
    <w:uiPriority w:val="99"/>
    <w:semiHidden/>
    <w:rsid w:val="001D60C1"/>
    <w:rPr>
      <w:color w:val="808080"/>
    </w:rPr>
  </w:style>
  <w:style w:type="paragraph" w:customStyle="1" w:styleId="9917426E6CAF4CE7AD6DBBE3E40DCEB4">
    <w:name w:val="9917426E6CAF4CE7AD6DBBE3E40DCEB4"/>
    <w:rsid w:val="001D60C1"/>
  </w:style>
  <w:style w:type="paragraph" w:customStyle="1" w:styleId="23FDD7B321394E4BBDE399767A24AA3E">
    <w:name w:val="23FDD7B321394E4BBDE399767A24AA3E"/>
    <w:rsid w:val="001D60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C03A7-97BD-4381-89D4-3E62782C1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46</Pages>
  <Words>8450</Words>
  <Characters>48166</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Xây dựng hệ thống giám sát trong triển khai openstack</vt:lpstr>
    </vt:vector>
  </TitlesOfParts>
  <Company/>
  <LinksUpToDate>false</LinksUpToDate>
  <CharactersWithSpaces>56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giám sát trong triển khai openstack</dc:title>
  <dc:subject/>
  <dc:creator>Hòa Ngô Quang</dc:creator>
  <cp:keywords/>
  <dc:description/>
  <cp:lastModifiedBy>Hòa Ngô Quang</cp:lastModifiedBy>
  <cp:revision>125</cp:revision>
  <dcterms:created xsi:type="dcterms:W3CDTF">2019-05-06T23:09:00Z</dcterms:created>
  <dcterms:modified xsi:type="dcterms:W3CDTF">2019-05-17T04:39:00Z</dcterms:modified>
</cp:coreProperties>
</file>